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C6294A" w14:textId="77777777" w:rsidR="00DF4319" w:rsidRPr="00966E00" w:rsidRDefault="00A668D6" w:rsidP="00966E00">
      <w:pPr>
        <w:pStyle w:val="Heading1"/>
        <w:rPr>
          <w:b/>
          <w:bCs/>
          <w:color w:val="075F2B"/>
        </w:rPr>
      </w:pPr>
      <w:r w:rsidRPr="00966E00">
        <w:rPr>
          <w:b/>
          <w:bCs/>
          <w:color w:val="075F2B"/>
        </w:rPr>
        <w:t>Lab 4</w:t>
      </w:r>
      <w:r w:rsidR="00DF4319" w:rsidRPr="00966E00">
        <w:rPr>
          <w:b/>
          <w:bCs/>
          <w:color w:val="075F2B"/>
        </w:rPr>
        <w:t xml:space="preserve">:  </w:t>
      </w:r>
      <w:r w:rsidR="00C8019D" w:rsidRPr="00966E00">
        <w:rPr>
          <w:b/>
          <w:bCs/>
          <w:color w:val="075F2B"/>
        </w:rPr>
        <w:t>Decisions and Boolean Logic</w:t>
      </w:r>
    </w:p>
    <w:p w14:paraId="012AD401" w14:textId="77777777" w:rsidR="00DF4319" w:rsidRPr="003F598F" w:rsidRDefault="000F0C46" w:rsidP="00966E00">
      <w:r>
        <w:t>This lab accompanies Chapter 4</w:t>
      </w:r>
      <w:r w:rsidR="00DF4319" w:rsidRPr="008529B0">
        <w:t xml:space="preserve"> of</w:t>
      </w:r>
      <w:r w:rsidR="00DF4319">
        <w:rPr>
          <w:i/>
        </w:rPr>
        <w:t xml:space="preserve"> Starting Out with Programming Logic &amp; Design</w:t>
      </w:r>
      <w:r w:rsidR="00DF4319">
        <w:t>.</w:t>
      </w:r>
    </w:p>
    <w:p w14:paraId="6313CEDA" w14:textId="77777777" w:rsidR="00DF4319" w:rsidRDefault="00DF4319" w:rsidP="00DF4319">
      <w:pPr>
        <w:jc w:val="right"/>
      </w:pPr>
    </w:p>
    <w:p w14:paraId="09F36CA6" w14:textId="77777777" w:rsidR="00DF4319" w:rsidRDefault="00DF4319" w:rsidP="00DF4319">
      <w:pPr>
        <w:jc w:val="right"/>
      </w:pPr>
    </w:p>
    <w:p w14:paraId="5A9BC703" w14:textId="77777777" w:rsidR="000E739E" w:rsidRPr="00DF4319" w:rsidRDefault="000E739E" w:rsidP="00DF4319">
      <w:pPr>
        <w:jc w:val="right"/>
      </w:pPr>
      <w:r w:rsidRPr="00DF4319">
        <w:t>Name:  ___________________________</w:t>
      </w:r>
    </w:p>
    <w:p w14:paraId="252EAC76" w14:textId="77777777" w:rsidR="00352FFC" w:rsidRDefault="00352FFC"/>
    <w:p w14:paraId="0A9AF3B3" w14:textId="77777777" w:rsidR="00352FFC" w:rsidRDefault="002E5AB2" w:rsidP="0072406F">
      <w:pPr>
        <w:rPr>
          <w:b/>
          <w:sz w:val="28"/>
          <w:szCs w:val="28"/>
        </w:rPr>
      </w:pPr>
      <w:r>
        <w:rPr>
          <w:b/>
          <w:sz w:val="28"/>
          <w:szCs w:val="28"/>
        </w:rPr>
        <w:t>Lab 4.1</w:t>
      </w:r>
      <w:r w:rsidR="00926C1A" w:rsidRPr="00F00F5F">
        <w:rPr>
          <w:b/>
          <w:sz w:val="28"/>
          <w:szCs w:val="28"/>
        </w:rPr>
        <w:t xml:space="preserve"> –</w:t>
      </w:r>
      <w:r w:rsidR="00A668D6">
        <w:rPr>
          <w:b/>
          <w:sz w:val="28"/>
          <w:szCs w:val="28"/>
        </w:rPr>
        <w:t>Logical</w:t>
      </w:r>
      <w:r>
        <w:rPr>
          <w:b/>
          <w:sz w:val="28"/>
          <w:szCs w:val="28"/>
        </w:rPr>
        <w:t xml:space="preserve"> Operators</w:t>
      </w:r>
      <w:r w:rsidR="00AD2B7F">
        <w:rPr>
          <w:b/>
          <w:sz w:val="28"/>
          <w:szCs w:val="28"/>
        </w:rPr>
        <w:t xml:space="preserve"> and Dual Alternative Decisions</w:t>
      </w:r>
    </w:p>
    <w:p w14:paraId="7583E2C8" w14:textId="77777777" w:rsidR="000F0C46" w:rsidRDefault="000F0C46" w:rsidP="0072406F">
      <w:pPr>
        <w:rPr>
          <w:b/>
          <w:sz w:val="28"/>
          <w:szCs w:val="28"/>
        </w:rPr>
      </w:pP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8946"/>
      </w:tblGrid>
      <w:tr w:rsidR="000F0C46" w:rsidRPr="00901E45" w14:paraId="191B0CE4" w14:textId="77777777" w:rsidTr="00901E45">
        <w:trPr>
          <w:trHeight w:val="3410"/>
        </w:trPr>
        <w:tc>
          <w:tcPr>
            <w:tcW w:w="8946" w:type="dxa"/>
            <w:shd w:val="clear" w:color="auto" w:fill="C0C0C0"/>
          </w:tcPr>
          <w:p w14:paraId="5F9FFACE" w14:textId="77777777" w:rsidR="000F0C46" w:rsidRPr="00901E45" w:rsidRDefault="000F0C46" w:rsidP="0072406F">
            <w:pPr>
              <w:rPr>
                <w:sz w:val="22"/>
                <w:szCs w:val="22"/>
              </w:rPr>
            </w:pPr>
            <w:r w:rsidRPr="00901E45">
              <w:rPr>
                <w:sz w:val="22"/>
                <w:szCs w:val="22"/>
              </w:rPr>
              <w:t>Critical Review</w:t>
            </w:r>
          </w:p>
          <w:p w14:paraId="17659D43" w14:textId="77777777" w:rsidR="000F0C46" w:rsidRPr="00901E45" w:rsidRDefault="000F0C46" w:rsidP="0072406F">
            <w:pPr>
              <w:rPr>
                <w:sz w:val="22"/>
                <w:szCs w:val="22"/>
              </w:rPr>
            </w:pPr>
          </w:p>
          <w:p w14:paraId="304EC073" w14:textId="77777777" w:rsidR="000F0C46" w:rsidRPr="00901E45" w:rsidRDefault="00A668D6" w:rsidP="00901E45">
            <w:pPr>
              <w:ind w:left="720"/>
              <w:rPr>
                <w:sz w:val="22"/>
                <w:szCs w:val="22"/>
              </w:rPr>
            </w:pPr>
            <w:r w:rsidRPr="00901E45">
              <w:rPr>
                <w:sz w:val="22"/>
                <w:szCs w:val="22"/>
              </w:rPr>
              <w:t>The logical AND operator and the logical OR operator allow you to connect multiple Boolean expressions to create a compound expression.</w:t>
            </w:r>
          </w:p>
          <w:p w14:paraId="5839BC97" w14:textId="77777777" w:rsidR="00A668D6" w:rsidRPr="00901E45" w:rsidRDefault="00A668D6" w:rsidP="00901E45">
            <w:pPr>
              <w:ind w:left="720"/>
              <w:rPr>
                <w:sz w:val="22"/>
                <w:szCs w:val="22"/>
              </w:rPr>
            </w:pPr>
          </w:p>
          <w:p w14:paraId="3A04CB44" w14:textId="77777777" w:rsidR="00A668D6" w:rsidRPr="00901E45" w:rsidRDefault="00A668D6" w:rsidP="00901E45">
            <w:pPr>
              <w:ind w:left="720"/>
              <w:rPr>
                <w:sz w:val="22"/>
                <w:szCs w:val="22"/>
              </w:rPr>
            </w:pPr>
            <w:r w:rsidRPr="00901E45">
              <w:rPr>
                <w:sz w:val="22"/>
                <w:szCs w:val="22"/>
              </w:rPr>
              <w:t xml:space="preserve">The logical NOT operator reverses the truth of a Boolean expression.  </w:t>
            </w:r>
          </w:p>
          <w:p w14:paraId="64F6C472" w14:textId="77777777" w:rsidR="00A668D6" w:rsidRPr="00901E45" w:rsidRDefault="00A668D6" w:rsidP="00901E45">
            <w:pPr>
              <w:ind w:left="720"/>
              <w:rPr>
                <w:sz w:val="22"/>
                <w:szCs w:val="22"/>
              </w:rPr>
            </w:pPr>
          </w:p>
          <w:p w14:paraId="69DB33F6" w14:textId="77777777" w:rsidR="00A668D6" w:rsidRPr="00901E45" w:rsidRDefault="00A668D6" w:rsidP="00901E45">
            <w:pPr>
              <w:ind w:left="720"/>
              <w:rPr>
                <w:sz w:val="22"/>
                <w:szCs w:val="22"/>
              </w:rPr>
            </w:pPr>
            <w:r w:rsidRPr="00901E45">
              <w:rPr>
                <w:sz w:val="22"/>
                <w:szCs w:val="22"/>
              </w:rPr>
              <w:t>When using the AND operator, both conditions must be true in order for the statements within an if to process.</w:t>
            </w:r>
          </w:p>
          <w:p w14:paraId="19654973" w14:textId="77777777" w:rsidR="00A668D6" w:rsidRPr="00901E45" w:rsidRDefault="00A668D6" w:rsidP="00901E45">
            <w:pPr>
              <w:ind w:left="720"/>
              <w:rPr>
                <w:sz w:val="22"/>
                <w:szCs w:val="22"/>
              </w:rPr>
            </w:pPr>
          </w:p>
          <w:p w14:paraId="5DBF7586" w14:textId="77777777" w:rsidR="00A668D6" w:rsidRPr="00901E45" w:rsidRDefault="00A668D6" w:rsidP="00901E45">
            <w:pPr>
              <w:ind w:left="720"/>
              <w:rPr>
                <w:sz w:val="22"/>
                <w:szCs w:val="22"/>
              </w:rPr>
            </w:pPr>
            <w:r w:rsidRPr="00901E45">
              <w:rPr>
                <w:sz w:val="22"/>
                <w:szCs w:val="22"/>
              </w:rPr>
              <w:t>When using the OR operator, either condition must be true in order for the statements within an if to process.</w:t>
            </w:r>
          </w:p>
          <w:p w14:paraId="150C9117" w14:textId="77777777" w:rsidR="00AD2B7F" w:rsidRPr="00901E45" w:rsidRDefault="00AD2B7F" w:rsidP="00901E45">
            <w:pPr>
              <w:ind w:left="720"/>
              <w:rPr>
                <w:sz w:val="22"/>
                <w:szCs w:val="22"/>
              </w:rPr>
            </w:pPr>
          </w:p>
          <w:p w14:paraId="1E26D90D" w14:textId="77777777" w:rsidR="00AD2B7F" w:rsidRPr="00901E45" w:rsidRDefault="00AD2B7F" w:rsidP="00901E45">
            <w:pPr>
              <w:ind w:left="720"/>
              <w:rPr>
                <w:sz w:val="22"/>
                <w:szCs w:val="22"/>
              </w:rPr>
            </w:pPr>
            <w:r w:rsidRPr="00901E45">
              <w:rPr>
                <w:sz w:val="22"/>
                <w:szCs w:val="22"/>
              </w:rPr>
              <w:t>A dual alternative decision structure will execute one group of statements if its Boolean expression is true, or another group if its Boolean expression is false.</w:t>
            </w:r>
          </w:p>
          <w:p w14:paraId="53619C51" w14:textId="77777777" w:rsidR="00AD2B7F" w:rsidRPr="00901E45" w:rsidRDefault="00AD2B7F" w:rsidP="00901E45">
            <w:pPr>
              <w:ind w:left="720"/>
              <w:rPr>
                <w:sz w:val="22"/>
                <w:szCs w:val="22"/>
              </w:rPr>
            </w:pPr>
          </w:p>
          <w:p w14:paraId="62B6AC09" w14:textId="77777777" w:rsidR="00AD2B7F" w:rsidRDefault="00AD2B7F" w:rsidP="00901E45">
            <w:pPr>
              <w:ind w:left="720"/>
              <w:rPr>
                <w:sz w:val="22"/>
                <w:szCs w:val="22"/>
              </w:rPr>
            </w:pPr>
            <w:r w:rsidRPr="00901E45">
              <w:rPr>
                <w:sz w:val="22"/>
                <w:szCs w:val="22"/>
              </w:rPr>
              <w:t xml:space="preserve">The general structure of an </w:t>
            </w:r>
            <w:r w:rsidR="00494B58" w:rsidRPr="00494B58">
              <w:rPr>
                <w:rFonts w:ascii="Courier New" w:hAnsi="Courier New" w:cs="Courier New"/>
                <w:sz w:val="22"/>
                <w:szCs w:val="22"/>
              </w:rPr>
              <w:t>if-then-else</w:t>
            </w:r>
            <w:r w:rsidR="005654FB" w:rsidRPr="00901E45">
              <w:rPr>
                <w:sz w:val="22"/>
                <w:szCs w:val="22"/>
              </w:rPr>
              <w:t xml:space="preserve"> </w:t>
            </w:r>
            <w:r w:rsidRPr="00901E45">
              <w:rPr>
                <w:sz w:val="22"/>
                <w:szCs w:val="22"/>
              </w:rPr>
              <w:t>statement is</w:t>
            </w:r>
          </w:p>
          <w:p w14:paraId="14F2C298" w14:textId="77777777" w:rsidR="00494B58" w:rsidRPr="00901E45" w:rsidRDefault="00494B58" w:rsidP="00901E45">
            <w:pPr>
              <w:ind w:left="720"/>
              <w:rPr>
                <w:sz w:val="22"/>
                <w:szCs w:val="22"/>
              </w:rPr>
            </w:pPr>
          </w:p>
          <w:p w14:paraId="401FF538" w14:textId="77777777" w:rsidR="00AD2B7F" w:rsidRPr="00901E45" w:rsidRDefault="00AD2B7F" w:rsidP="00901E45">
            <w:pPr>
              <w:ind w:left="1440"/>
              <w:rPr>
                <w:rFonts w:ascii="Courier New" w:hAnsi="Courier New"/>
                <w:sz w:val="20"/>
                <w:szCs w:val="20"/>
              </w:rPr>
            </w:pPr>
            <w:r w:rsidRPr="00901E45">
              <w:rPr>
                <w:rFonts w:ascii="Courier New" w:hAnsi="Courier New"/>
                <w:sz w:val="20"/>
                <w:szCs w:val="20"/>
              </w:rPr>
              <w:t>If condition Then</w:t>
            </w:r>
          </w:p>
          <w:p w14:paraId="250F416F" w14:textId="77777777" w:rsidR="00AD2B7F" w:rsidRPr="00494B58" w:rsidRDefault="00494B58" w:rsidP="00901E45">
            <w:pPr>
              <w:ind w:left="1440"/>
              <w:rPr>
                <w:rFonts w:ascii="Courier New" w:hAnsi="Courier New"/>
                <w:i/>
                <w:sz w:val="20"/>
                <w:szCs w:val="20"/>
              </w:rPr>
            </w:pPr>
            <w:r>
              <w:rPr>
                <w:rFonts w:ascii="Courier New" w:hAnsi="Courier New"/>
                <w:i/>
                <w:sz w:val="20"/>
                <w:szCs w:val="20"/>
              </w:rPr>
              <w:t xml:space="preserve">   </w:t>
            </w:r>
            <w:r w:rsidR="00AD2B7F" w:rsidRPr="00494B58">
              <w:rPr>
                <w:rFonts w:ascii="Courier New" w:hAnsi="Courier New"/>
                <w:i/>
                <w:sz w:val="20"/>
                <w:szCs w:val="20"/>
              </w:rPr>
              <w:t>Statement</w:t>
            </w:r>
          </w:p>
          <w:p w14:paraId="554DFBDE" w14:textId="77777777" w:rsidR="00AD2B7F" w:rsidRPr="00494B58" w:rsidRDefault="00494B58" w:rsidP="00901E45">
            <w:pPr>
              <w:ind w:left="1440"/>
              <w:rPr>
                <w:rFonts w:ascii="Courier New" w:hAnsi="Courier New"/>
                <w:i/>
                <w:sz w:val="20"/>
                <w:szCs w:val="20"/>
              </w:rPr>
            </w:pPr>
            <w:r>
              <w:rPr>
                <w:rFonts w:ascii="Courier New" w:hAnsi="Courier New"/>
                <w:i/>
                <w:sz w:val="20"/>
                <w:szCs w:val="20"/>
              </w:rPr>
              <w:t xml:space="preserve">   </w:t>
            </w:r>
            <w:r w:rsidR="00AD2B7F" w:rsidRPr="00494B58">
              <w:rPr>
                <w:rFonts w:ascii="Courier New" w:hAnsi="Courier New"/>
                <w:i/>
                <w:sz w:val="20"/>
                <w:szCs w:val="20"/>
              </w:rPr>
              <w:t>Statement</w:t>
            </w:r>
          </w:p>
          <w:p w14:paraId="2BC4447F" w14:textId="77777777" w:rsidR="00AD2B7F" w:rsidRPr="00494B58" w:rsidRDefault="00494B58" w:rsidP="00901E45">
            <w:pPr>
              <w:ind w:left="1440"/>
              <w:rPr>
                <w:rFonts w:ascii="Courier New" w:hAnsi="Courier New"/>
                <w:i/>
                <w:sz w:val="20"/>
                <w:szCs w:val="20"/>
              </w:rPr>
            </w:pPr>
            <w:r>
              <w:rPr>
                <w:rFonts w:ascii="Courier New" w:hAnsi="Courier New"/>
                <w:i/>
                <w:sz w:val="20"/>
                <w:szCs w:val="20"/>
              </w:rPr>
              <w:t xml:space="preserve">   </w:t>
            </w:r>
            <w:r w:rsidR="00AD2B7F" w:rsidRPr="00494B58">
              <w:rPr>
                <w:rFonts w:ascii="Courier New" w:hAnsi="Courier New"/>
                <w:i/>
                <w:sz w:val="20"/>
                <w:szCs w:val="20"/>
              </w:rPr>
              <w:t>Etc.</w:t>
            </w:r>
          </w:p>
          <w:p w14:paraId="2384959A" w14:textId="77777777" w:rsidR="00AD2B7F" w:rsidRPr="00901E45" w:rsidRDefault="00AD2B7F" w:rsidP="00901E45">
            <w:pPr>
              <w:ind w:left="1440"/>
              <w:rPr>
                <w:rFonts w:ascii="Courier New" w:hAnsi="Courier New"/>
                <w:sz w:val="20"/>
                <w:szCs w:val="20"/>
              </w:rPr>
            </w:pPr>
            <w:r w:rsidRPr="00901E45">
              <w:rPr>
                <w:rFonts w:ascii="Courier New" w:hAnsi="Courier New"/>
                <w:sz w:val="20"/>
                <w:szCs w:val="20"/>
              </w:rPr>
              <w:t>Else</w:t>
            </w:r>
          </w:p>
          <w:p w14:paraId="306C0A24" w14:textId="77777777" w:rsidR="00AD2B7F" w:rsidRPr="00494B58" w:rsidRDefault="00494B58" w:rsidP="00901E45">
            <w:pPr>
              <w:ind w:left="1440"/>
              <w:rPr>
                <w:rFonts w:ascii="Courier New" w:hAnsi="Courier New"/>
                <w:i/>
                <w:sz w:val="20"/>
                <w:szCs w:val="20"/>
              </w:rPr>
            </w:pPr>
            <w:r>
              <w:rPr>
                <w:rFonts w:ascii="Courier New" w:hAnsi="Courier New"/>
                <w:sz w:val="20"/>
                <w:szCs w:val="20"/>
              </w:rPr>
              <w:t xml:space="preserve">   </w:t>
            </w:r>
            <w:r w:rsidR="00AD2B7F" w:rsidRPr="00494B58">
              <w:rPr>
                <w:rFonts w:ascii="Courier New" w:hAnsi="Courier New"/>
                <w:i/>
                <w:sz w:val="20"/>
                <w:szCs w:val="20"/>
              </w:rPr>
              <w:t>Statement</w:t>
            </w:r>
          </w:p>
          <w:p w14:paraId="3BCDCEB6" w14:textId="77777777" w:rsidR="00AD2B7F" w:rsidRPr="00494B58" w:rsidRDefault="00494B58" w:rsidP="00901E45">
            <w:pPr>
              <w:ind w:left="1440"/>
              <w:rPr>
                <w:rFonts w:ascii="Courier New" w:hAnsi="Courier New"/>
                <w:i/>
                <w:sz w:val="20"/>
                <w:szCs w:val="20"/>
              </w:rPr>
            </w:pPr>
            <w:r>
              <w:rPr>
                <w:rFonts w:ascii="Courier New" w:hAnsi="Courier New"/>
                <w:i/>
                <w:sz w:val="20"/>
                <w:szCs w:val="20"/>
              </w:rPr>
              <w:t xml:space="preserve">   </w:t>
            </w:r>
            <w:r w:rsidR="00AD2B7F" w:rsidRPr="00494B58">
              <w:rPr>
                <w:rFonts w:ascii="Courier New" w:hAnsi="Courier New"/>
                <w:i/>
                <w:sz w:val="20"/>
                <w:szCs w:val="20"/>
              </w:rPr>
              <w:t>Statement</w:t>
            </w:r>
          </w:p>
          <w:p w14:paraId="617FE878" w14:textId="77777777" w:rsidR="00AD2B7F" w:rsidRPr="00494B58" w:rsidRDefault="00494B58" w:rsidP="00901E45">
            <w:pPr>
              <w:ind w:left="1440"/>
              <w:rPr>
                <w:rFonts w:ascii="Courier New" w:hAnsi="Courier New"/>
                <w:i/>
                <w:sz w:val="20"/>
                <w:szCs w:val="20"/>
              </w:rPr>
            </w:pPr>
            <w:r>
              <w:rPr>
                <w:rFonts w:ascii="Courier New" w:hAnsi="Courier New"/>
                <w:i/>
                <w:sz w:val="20"/>
                <w:szCs w:val="20"/>
              </w:rPr>
              <w:t xml:space="preserve">   </w:t>
            </w:r>
            <w:r w:rsidR="00AD2B7F" w:rsidRPr="00494B58">
              <w:rPr>
                <w:rFonts w:ascii="Courier New" w:hAnsi="Courier New"/>
                <w:i/>
                <w:sz w:val="20"/>
                <w:szCs w:val="20"/>
              </w:rPr>
              <w:t>Etc.</w:t>
            </w:r>
          </w:p>
          <w:p w14:paraId="030620F5" w14:textId="77777777" w:rsidR="00AD2B7F" w:rsidRPr="00901E45" w:rsidRDefault="00AD2B7F" w:rsidP="00901E45">
            <w:pPr>
              <w:ind w:left="1440"/>
              <w:rPr>
                <w:rFonts w:ascii="Courier New" w:hAnsi="Courier New"/>
                <w:sz w:val="20"/>
                <w:szCs w:val="20"/>
              </w:rPr>
            </w:pPr>
            <w:r w:rsidRPr="00901E45">
              <w:rPr>
                <w:rFonts w:ascii="Courier New" w:hAnsi="Courier New"/>
                <w:sz w:val="20"/>
                <w:szCs w:val="20"/>
              </w:rPr>
              <w:t>End If</w:t>
            </w:r>
          </w:p>
          <w:p w14:paraId="1D2B16EC" w14:textId="77777777" w:rsidR="00AD2B7F" w:rsidRPr="00901E45" w:rsidRDefault="00AD2B7F" w:rsidP="00494B58">
            <w:pPr>
              <w:rPr>
                <w:sz w:val="22"/>
                <w:szCs w:val="22"/>
              </w:rPr>
            </w:pPr>
          </w:p>
        </w:tc>
      </w:tr>
    </w:tbl>
    <w:p w14:paraId="3DCA574D" w14:textId="77777777" w:rsidR="000F0C46" w:rsidRDefault="000F0C46" w:rsidP="0072406F">
      <w:pPr>
        <w:rPr>
          <w:sz w:val="28"/>
          <w:szCs w:val="28"/>
        </w:rPr>
      </w:pPr>
    </w:p>
    <w:p w14:paraId="168401F6" w14:textId="77777777" w:rsidR="0081515B" w:rsidRPr="0081515B" w:rsidRDefault="00352FFC" w:rsidP="0081515B">
      <w:pPr>
        <w:rPr>
          <w:rFonts w:ascii="Courier New" w:hAnsi="Courier New"/>
          <w:sz w:val="22"/>
          <w:szCs w:val="22"/>
        </w:rPr>
      </w:pPr>
      <w:r>
        <w:t>This</w:t>
      </w:r>
      <w:r w:rsidR="003A2ED3">
        <w:t xml:space="preserve"> lab requires </w:t>
      </w:r>
      <w:r w:rsidR="00596B68">
        <w:t xml:space="preserve">you to think </w:t>
      </w:r>
      <w:r w:rsidR="00AF13AB">
        <w:t xml:space="preserve">about possible true and false conditions using </w:t>
      </w:r>
      <w:r w:rsidR="00242D6C" w:rsidRPr="00494B58">
        <w:rPr>
          <w:rFonts w:ascii="Courier New" w:hAnsi="Courier New" w:cs="Courier New"/>
        </w:rPr>
        <w:t>if</w:t>
      </w:r>
      <w:r w:rsidR="00242D6C">
        <w:t xml:space="preserve"> statements.</w:t>
      </w:r>
    </w:p>
    <w:p w14:paraId="614BFDCD" w14:textId="77777777" w:rsidR="00596B68" w:rsidRPr="0081515B" w:rsidRDefault="00596B68" w:rsidP="0081515B">
      <w:pPr>
        <w:rPr>
          <w:rFonts w:ascii="Courier New" w:hAnsi="Courier New"/>
          <w:sz w:val="22"/>
          <w:szCs w:val="22"/>
        </w:rPr>
      </w:pPr>
    </w:p>
    <w:p w14:paraId="3B548D98" w14:textId="77777777" w:rsidR="00242D6C" w:rsidRDefault="00A80482" w:rsidP="000D3175">
      <w:r w:rsidRPr="00926C1A">
        <w:rPr>
          <w:b/>
        </w:rPr>
        <w:t>Step 1:</w:t>
      </w:r>
      <w:r>
        <w:t xml:space="preserve">  </w:t>
      </w:r>
      <w:r w:rsidR="004E4720">
        <w:t xml:space="preserve">Consider the following </w:t>
      </w:r>
      <w:r w:rsidR="007960A7">
        <w:t>values set to variables</w:t>
      </w:r>
      <w:r w:rsidR="005A6599">
        <w:t>.</w:t>
      </w:r>
    </w:p>
    <w:p w14:paraId="35C8DE2E" w14:textId="77777777" w:rsidR="00242D6C" w:rsidRPr="00494B58" w:rsidRDefault="00242D6C" w:rsidP="00242D6C">
      <w:pPr>
        <w:numPr>
          <w:ilvl w:val="0"/>
          <w:numId w:val="26"/>
        </w:numPr>
        <w:rPr>
          <w:rFonts w:ascii="Courier New" w:hAnsi="Courier New" w:cs="Courier New"/>
        </w:rPr>
      </w:pPr>
      <w:r w:rsidRPr="00494B58">
        <w:rPr>
          <w:rFonts w:ascii="Courier New" w:hAnsi="Courier New" w:cs="Courier New"/>
        </w:rPr>
        <w:t>myAge = 32</w:t>
      </w:r>
    </w:p>
    <w:p w14:paraId="76005C01" w14:textId="77777777" w:rsidR="00242D6C" w:rsidRPr="00494B58" w:rsidRDefault="007960A7" w:rsidP="00242D6C">
      <w:pPr>
        <w:numPr>
          <w:ilvl w:val="0"/>
          <w:numId w:val="26"/>
        </w:numPr>
        <w:rPr>
          <w:rFonts w:ascii="Courier New" w:hAnsi="Courier New" w:cs="Courier New"/>
        </w:rPr>
      </w:pPr>
      <w:r w:rsidRPr="00494B58">
        <w:rPr>
          <w:rFonts w:ascii="Courier New" w:hAnsi="Courier New" w:cs="Courier New"/>
        </w:rPr>
        <w:t>yourAge = 18</w:t>
      </w:r>
    </w:p>
    <w:p w14:paraId="06D695A4" w14:textId="77777777" w:rsidR="007960A7" w:rsidRPr="00494B58" w:rsidRDefault="007960A7" w:rsidP="007960A7">
      <w:pPr>
        <w:numPr>
          <w:ilvl w:val="0"/>
          <w:numId w:val="26"/>
        </w:numPr>
        <w:rPr>
          <w:rFonts w:ascii="Courier New" w:hAnsi="Courier New" w:cs="Courier New"/>
        </w:rPr>
      </w:pPr>
      <w:r w:rsidRPr="00494B58">
        <w:rPr>
          <w:rFonts w:ascii="Courier New" w:hAnsi="Courier New" w:cs="Courier New"/>
        </w:rPr>
        <w:t>myNumber = 81</w:t>
      </w:r>
    </w:p>
    <w:p w14:paraId="7137710B" w14:textId="77777777" w:rsidR="007960A7" w:rsidRPr="00494B58" w:rsidRDefault="007960A7" w:rsidP="007960A7">
      <w:pPr>
        <w:numPr>
          <w:ilvl w:val="0"/>
          <w:numId w:val="26"/>
        </w:numPr>
        <w:rPr>
          <w:rFonts w:ascii="Courier New" w:hAnsi="Courier New" w:cs="Courier New"/>
        </w:rPr>
      </w:pPr>
      <w:r w:rsidRPr="00494B58">
        <w:rPr>
          <w:rFonts w:ascii="Courier New" w:hAnsi="Courier New" w:cs="Courier New"/>
        </w:rPr>
        <w:t>yourNumber = 17</w:t>
      </w:r>
    </w:p>
    <w:p w14:paraId="76F8A33C" w14:textId="77777777" w:rsidR="007960A7" w:rsidRPr="00494B58" w:rsidRDefault="007960A7" w:rsidP="007960A7">
      <w:pPr>
        <w:numPr>
          <w:ilvl w:val="0"/>
          <w:numId w:val="26"/>
        </w:numPr>
        <w:rPr>
          <w:rFonts w:ascii="Courier New" w:hAnsi="Courier New" w:cs="Courier New"/>
        </w:rPr>
      </w:pPr>
      <w:r w:rsidRPr="00494B58">
        <w:rPr>
          <w:rFonts w:ascii="Courier New" w:hAnsi="Courier New" w:cs="Courier New"/>
        </w:rPr>
        <w:t>votingAge = 18</w:t>
      </w:r>
    </w:p>
    <w:p w14:paraId="3B9B38E5" w14:textId="77777777" w:rsidR="007960A7" w:rsidRDefault="00725E03" w:rsidP="007960A7">
      <w:r>
        <w:rPr>
          <w:b/>
        </w:rPr>
        <w:lastRenderedPageBreak/>
        <w:t>Step 2</w:t>
      </w:r>
      <w:r w:rsidR="007960A7">
        <w:rPr>
          <w:b/>
        </w:rPr>
        <w:t xml:space="preserve">:  </w:t>
      </w:r>
      <w:r w:rsidR="007960A7">
        <w:t>Based on the values to the variables in Step 1, what is the expected output?</w:t>
      </w:r>
      <w:r w:rsidR="007B3FF2">
        <w:t xml:space="preserve">  Hint:  The output will </w:t>
      </w:r>
      <w:r w:rsidR="009F017A">
        <w:t xml:space="preserve">be </w:t>
      </w:r>
      <w:r w:rsidR="007B3FF2">
        <w:t>either what is printed to the screen, or nothi</w:t>
      </w:r>
      <w:r>
        <w:t>ng.  (Reference</w:t>
      </w:r>
      <w:r w:rsidR="009F017A">
        <w:t>:</w:t>
      </w:r>
      <w:r>
        <w:t xml:space="preserve"> Logical Operators, page </w:t>
      </w:r>
      <w:r w:rsidR="00F65876">
        <w:t>189</w:t>
      </w:r>
      <w:r w:rsidR="00D63CA8">
        <w:t>).</w:t>
      </w:r>
    </w:p>
    <w:p w14:paraId="4CE28C05" w14:textId="77777777" w:rsidR="007960A7" w:rsidRDefault="007960A7" w:rsidP="000D317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15"/>
        <w:gridCol w:w="2315"/>
      </w:tblGrid>
      <w:tr w:rsidR="007960A7" w14:paraId="3855A317" w14:textId="77777777" w:rsidTr="00494B58">
        <w:tc>
          <w:tcPr>
            <w:tcW w:w="6498" w:type="dxa"/>
          </w:tcPr>
          <w:p w14:paraId="2A228C10" w14:textId="77777777" w:rsidR="007960A7" w:rsidRPr="00901E45" w:rsidRDefault="007960A7" w:rsidP="005F1D0C">
            <w:pPr>
              <w:rPr>
                <w:b/>
              </w:rPr>
            </w:pPr>
            <w:r w:rsidRPr="00901E45">
              <w:rPr>
                <w:b/>
              </w:rPr>
              <w:t>The condition</w:t>
            </w:r>
          </w:p>
        </w:tc>
        <w:tc>
          <w:tcPr>
            <w:tcW w:w="2358" w:type="dxa"/>
          </w:tcPr>
          <w:p w14:paraId="0A63F90A" w14:textId="77777777" w:rsidR="007960A7" w:rsidRPr="00901E45" w:rsidRDefault="007960A7" w:rsidP="005F1D0C">
            <w:pPr>
              <w:rPr>
                <w:b/>
              </w:rPr>
            </w:pPr>
            <w:r w:rsidRPr="00901E45">
              <w:rPr>
                <w:b/>
              </w:rPr>
              <w:t>Expected Output</w:t>
            </w:r>
          </w:p>
        </w:tc>
      </w:tr>
      <w:tr w:rsidR="0054026A" w14:paraId="5861A432" w14:textId="77777777" w:rsidTr="00494B58">
        <w:tc>
          <w:tcPr>
            <w:tcW w:w="6498" w:type="dxa"/>
          </w:tcPr>
          <w:p w14:paraId="485E7482" w14:textId="77777777" w:rsidR="0054026A" w:rsidRPr="00494B58" w:rsidRDefault="00D149D7" w:rsidP="007960A7">
            <w:pPr>
              <w:rPr>
                <w:rFonts w:ascii="Courier New" w:hAnsi="Courier New"/>
                <w:sz w:val="18"/>
                <w:szCs w:val="20"/>
              </w:rPr>
            </w:pPr>
            <w:r w:rsidRPr="00494B58">
              <w:rPr>
                <w:rFonts w:ascii="Courier New" w:hAnsi="Courier New"/>
                <w:sz w:val="18"/>
                <w:szCs w:val="20"/>
              </w:rPr>
              <w:t>I</w:t>
            </w:r>
            <w:r w:rsidR="0054026A" w:rsidRPr="00494B58">
              <w:rPr>
                <w:rFonts w:ascii="Courier New" w:hAnsi="Courier New"/>
                <w:sz w:val="18"/>
                <w:szCs w:val="20"/>
              </w:rPr>
              <w:t xml:space="preserve">f </w:t>
            </w:r>
            <w:r w:rsidRPr="00494B58">
              <w:rPr>
                <w:rFonts w:ascii="Courier New" w:hAnsi="Courier New"/>
                <w:sz w:val="18"/>
                <w:szCs w:val="20"/>
              </w:rPr>
              <w:t>myAge ==</w:t>
            </w:r>
            <w:r w:rsidR="00CC1B46" w:rsidRPr="00494B58">
              <w:rPr>
                <w:rFonts w:ascii="Courier New" w:hAnsi="Courier New"/>
                <w:sz w:val="18"/>
                <w:szCs w:val="20"/>
              </w:rPr>
              <w:t xml:space="preserve"> 31</w:t>
            </w:r>
            <w:r w:rsidR="00725E03" w:rsidRPr="00494B58">
              <w:rPr>
                <w:rFonts w:ascii="Courier New" w:hAnsi="Courier New"/>
                <w:sz w:val="18"/>
                <w:szCs w:val="20"/>
              </w:rPr>
              <w:t xml:space="preserve"> AND yourAge &lt; </w:t>
            </w:r>
            <w:r w:rsidRPr="00494B58">
              <w:rPr>
                <w:rFonts w:ascii="Courier New" w:hAnsi="Courier New"/>
                <w:sz w:val="18"/>
                <w:szCs w:val="20"/>
              </w:rPr>
              <w:t>myAge</w:t>
            </w:r>
            <w:r w:rsidR="00725E03" w:rsidRPr="00494B58">
              <w:rPr>
                <w:rFonts w:ascii="Courier New" w:hAnsi="Courier New"/>
                <w:sz w:val="18"/>
                <w:szCs w:val="20"/>
              </w:rPr>
              <w:t xml:space="preserve"> Then</w:t>
            </w:r>
          </w:p>
          <w:p w14:paraId="6AA8802E" w14:textId="77777777" w:rsidR="00D149D7" w:rsidRPr="00494B58" w:rsidRDefault="00D149D7" w:rsidP="007960A7">
            <w:pPr>
              <w:rPr>
                <w:rFonts w:ascii="Courier New" w:hAnsi="Courier New"/>
                <w:sz w:val="18"/>
                <w:szCs w:val="20"/>
              </w:rPr>
            </w:pPr>
            <w:r w:rsidRPr="00494B58">
              <w:rPr>
                <w:rFonts w:ascii="Courier New" w:hAnsi="Courier New"/>
                <w:sz w:val="18"/>
                <w:szCs w:val="20"/>
              </w:rPr>
              <w:t xml:space="preserve">   </w:t>
            </w:r>
            <w:r w:rsidR="00BE0680" w:rsidRPr="00494B58">
              <w:rPr>
                <w:rFonts w:ascii="Courier New" w:hAnsi="Courier New"/>
                <w:sz w:val="18"/>
                <w:szCs w:val="20"/>
              </w:rPr>
              <w:t>Display</w:t>
            </w:r>
            <w:r w:rsidRPr="00494B58">
              <w:rPr>
                <w:rFonts w:ascii="Courier New" w:hAnsi="Courier New"/>
                <w:sz w:val="18"/>
                <w:szCs w:val="20"/>
              </w:rPr>
              <w:t xml:space="preserve"> </w:t>
            </w:r>
            <w:r w:rsidR="00494B58" w:rsidRPr="00494B58">
              <w:rPr>
                <w:rFonts w:ascii="Courier New" w:hAnsi="Courier New"/>
                <w:sz w:val="18"/>
                <w:szCs w:val="20"/>
              </w:rPr>
              <w:t>"</w:t>
            </w:r>
            <w:r w:rsidRPr="00494B58">
              <w:rPr>
                <w:rFonts w:ascii="Courier New" w:hAnsi="Courier New"/>
                <w:sz w:val="18"/>
                <w:szCs w:val="20"/>
              </w:rPr>
              <w:t>My age is 3</w:t>
            </w:r>
            <w:r w:rsidR="00AF28AD" w:rsidRPr="00494B58">
              <w:rPr>
                <w:rFonts w:ascii="Courier New" w:hAnsi="Courier New"/>
                <w:sz w:val="18"/>
                <w:szCs w:val="20"/>
              </w:rPr>
              <w:t>1</w:t>
            </w:r>
            <w:r w:rsidRPr="00494B58">
              <w:rPr>
                <w:rFonts w:ascii="Courier New" w:hAnsi="Courier New"/>
                <w:sz w:val="18"/>
                <w:szCs w:val="20"/>
              </w:rPr>
              <w:t xml:space="preserve"> and your age is less than that</w:t>
            </w:r>
            <w:r w:rsidR="00494B58" w:rsidRPr="00494B58">
              <w:rPr>
                <w:rFonts w:ascii="Courier New" w:hAnsi="Courier New"/>
                <w:sz w:val="18"/>
                <w:szCs w:val="20"/>
              </w:rPr>
              <w:t>"</w:t>
            </w:r>
          </w:p>
          <w:p w14:paraId="5D4A668F" w14:textId="77777777" w:rsidR="00D149D7" w:rsidRPr="00494B58" w:rsidRDefault="00D149D7" w:rsidP="007960A7">
            <w:pPr>
              <w:rPr>
                <w:rFonts w:ascii="Courier New" w:hAnsi="Courier New"/>
                <w:sz w:val="20"/>
                <w:szCs w:val="20"/>
              </w:rPr>
            </w:pPr>
            <w:r w:rsidRPr="00494B58">
              <w:rPr>
                <w:rFonts w:ascii="Courier New" w:hAnsi="Courier New"/>
                <w:sz w:val="18"/>
                <w:szCs w:val="20"/>
              </w:rPr>
              <w:t>End If</w:t>
            </w:r>
          </w:p>
        </w:tc>
        <w:tc>
          <w:tcPr>
            <w:tcW w:w="2358" w:type="dxa"/>
          </w:tcPr>
          <w:p w14:paraId="0A4D73D7" w14:textId="77777777" w:rsidR="0054026A" w:rsidRDefault="0054026A" w:rsidP="005F1D0C"/>
        </w:tc>
      </w:tr>
      <w:tr w:rsidR="00D149D7" w14:paraId="588786E9" w14:textId="77777777" w:rsidTr="00494B58">
        <w:tc>
          <w:tcPr>
            <w:tcW w:w="6498" w:type="dxa"/>
          </w:tcPr>
          <w:p w14:paraId="34E4E8A2" w14:textId="77777777" w:rsidR="00D149D7" w:rsidRPr="00494B58" w:rsidRDefault="00D149D7" w:rsidP="007960A7">
            <w:pPr>
              <w:rPr>
                <w:rFonts w:ascii="Courier New" w:hAnsi="Courier New"/>
                <w:sz w:val="20"/>
                <w:szCs w:val="20"/>
              </w:rPr>
            </w:pPr>
            <w:r w:rsidRPr="00494B58">
              <w:rPr>
                <w:rFonts w:ascii="Courier New" w:hAnsi="Courier New"/>
                <w:sz w:val="20"/>
                <w:szCs w:val="20"/>
              </w:rPr>
              <w:t xml:space="preserve">If myAge &lt;= 35 </w:t>
            </w:r>
            <w:r w:rsidR="00B5606F" w:rsidRPr="00494B58">
              <w:rPr>
                <w:rFonts w:ascii="Courier New" w:hAnsi="Courier New"/>
                <w:sz w:val="20"/>
                <w:szCs w:val="20"/>
              </w:rPr>
              <w:t>AND</w:t>
            </w:r>
            <w:r w:rsidRPr="00494B58">
              <w:rPr>
                <w:rFonts w:ascii="Courier New" w:hAnsi="Courier New"/>
                <w:sz w:val="20"/>
                <w:szCs w:val="20"/>
              </w:rPr>
              <w:t xml:space="preserve"> myAge &gt;= 32 Then</w:t>
            </w:r>
          </w:p>
          <w:p w14:paraId="4CBD59DB" w14:textId="77777777" w:rsidR="00D149D7" w:rsidRPr="00494B58" w:rsidRDefault="00D149D7" w:rsidP="007960A7">
            <w:pPr>
              <w:rPr>
                <w:rFonts w:ascii="Courier New" w:hAnsi="Courier New"/>
                <w:sz w:val="20"/>
                <w:szCs w:val="20"/>
              </w:rPr>
            </w:pPr>
            <w:r w:rsidRPr="00494B58">
              <w:rPr>
                <w:rFonts w:ascii="Courier New" w:hAnsi="Courier New"/>
                <w:sz w:val="20"/>
                <w:szCs w:val="20"/>
              </w:rPr>
              <w:t xml:space="preserve">   </w:t>
            </w:r>
            <w:r w:rsidR="00BE0680" w:rsidRPr="00494B58">
              <w:rPr>
                <w:rFonts w:ascii="Courier New" w:hAnsi="Courier New"/>
                <w:sz w:val="20"/>
                <w:szCs w:val="20"/>
              </w:rPr>
              <w:t xml:space="preserve">Display </w:t>
            </w:r>
            <w:r w:rsidR="00494B58" w:rsidRPr="00494B58">
              <w:rPr>
                <w:rFonts w:ascii="Courier New" w:hAnsi="Courier New"/>
                <w:sz w:val="20"/>
                <w:szCs w:val="20"/>
              </w:rPr>
              <w:t>"</w:t>
            </w:r>
            <w:r w:rsidRPr="00494B58">
              <w:rPr>
                <w:rFonts w:ascii="Courier New" w:hAnsi="Courier New"/>
                <w:sz w:val="20"/>
                <w:szCs w:val="20"/>
              </w:rPr>
              <w:t>My age is between 32 and 35</w:t>
            </w:r>
            <w:r w:rsidR="00494B58" w:rsidRPr="00494B58">
              <w:rPr>
                <w:rStyle w:val="PageNumber"/>
                <w:sz w:val="20"/>
                <w:szCs w:val="20"/>
              </w:rPr>
              <w:t>"</w:t>
            </w:r>
          </w:p>
          <w:p w14:paraId="172CF995" w14:textId="77777777" w:rsidR="00D149D7" w:rsidRPr="00494B58" w:rsidRDefault="00D149D7" w:rsidP="007960A7">
            <w:pPr>
              <w:rPr>
                <w:rFonts w:ascii="Courier New" w:hAnsi="Courier New"/>
                <w:sz w:val="20"/>
                <w:szCs w:val="20"/>
              </w:rPr>
            </w:pPr>
            <w:r w:rsidRPr="00494B58">
              <w:rPr>
                <w:rFonts w:ascii="Courier New" w:hAnsi="Courier New"/>
                <w:sz w:val="20"/>
                <w:szCs w:val="20"/>
              </w:rPr>
              <w:t>End If</w:t>
            </w:r>
          </w:p>
        </w:tc>
        <w:tc>
          <w:tcPr>
            <w:tcW w:w="2358" w:type="dxa"/>
          </w:tcPr>
          <w:p w14:paraId="336F867F" w14:textId="51DE9EB9" w:rsidR="00D149D7" w:rsidRDefault="00E94B84" w:rsidP="005F1D0C">
            <w:r>
              <w:t>My age is between 32 and 35</w:t>
            </w:r>
          </w:p>
        </w:tc>
      </w:tr>
      <w:tr w:rsidR="00D149D7" w14:paraId="7E2E37C4" w14:textId="77777777" w:rsidTr="00494B58">
        <w:tc>
          <w:tcPr>
            <w:tcW w:w="6498" w:type="dxa"/>
          </w:tcPr>
          <w:p w14:paraId="624F6B24" w14:textId="77777777" w:rsidR="00D149D7" w:rsidRPr="00494B58" w:rsidRDefault="00D149D7" w:rsidP="007960A7">
            <w:pPr>
              <w:rPr>
                <w:rFonts w:ascii="Courier New" w:hAnsi="Courier New"/>
                <w:sz w:val="20"/>
                <w:szCs w:val="20"/>
              </w:rPr>
            </w:pPr>
            <w:r w:rsidRPr="00494B58">
              <w:rPr>
                <w:rFonts w:ascii="Courier New" w:hAnsi="Courier New"/>
                <w:sz w:val="20"/>
                <w:szCs w:val="20"/>
              </w:rPr>
              <w:t xml:space="preserve">If yourAge </w:t>
            </w:r>
            <w:r w:rsidR="00B5606F" w:rsidRPr="00494B58">
              <w:rPr>
                <w:rFonts w:ascii="Courier New" w:hAnsi="Courier New"/>
                <w:sz w:val="20"/>
                <w:szCs w:val="20"/>
              </w:rPr>
              <w:t>==</w:t>
            </w:r>
            <w:r w:rsidRPr="00494B58">
              <w:rPr>
                <w:rFonts w:ascii="Courier New" w:hAnsi="Courier New"/>
                <w:sz w:val="20"/>
                <w:szCs w:val="20"/>
              </w:rPr>
              <w:t xml:space="preserve"> votingAge </w:t>
            </w:r>
            <w:r w:rsidR="00B5606F" w:rsidRPr="00494B58">
              <w:rPr>
                <w:rFonts w:ascii="Courier New" w:hAnsi="Courier New"/>
                <w:sz w:val="20"/>
                <w:szCs w:val="20"/>
              </w:rPr>
              <w:t>OR</w:t>
            </w:r>
            <w:r w:rsidRPr="00494B58">
              <w:rPr>
                <w:rFonts w:ascii="Courier New" w:hAnsi="Courier New"/>
                <w:sz w:val="20"/>
                <w:szCs w:val="20"/>
              </w:rPr>
              <w:t xml:space="preserve"> </w:t>
            </w:r>
            <w:r w:rsidR="00B5606F" w:rsidRPr="00494B58">
              <w:rPr>
                <w:rFonts w:ascii="Courier New" w:hAnsi="Courier New"/>
                <w:sz w:val="20"/>
                <w:szCs w:val="20"/>
              </w:rPr>
              <w:t>yourAge &gt;</w:t>
            </w:r>
            <w:r w:rsidRPr="00494B58">
              <w:rPr>
                <w:rFonts w:ascii="Courier New" w:hAnsi="Courier New"/>
                <w:sz w:val="20"/>
                <w:szCs w:val="20"/>
              </w:rPr>
              <w:t xml:space="preserve"> votingAge Then</w:t>
            </w:r>
          </w:p>
          <w:p w14:paraId="1BCE1D65" w14:textId="77777777" w:rsidR="00D149D7" w:rsidRPr="00494B58" w:rsidRDefault="00D149D7" w:rsidP="007960A7">
            <w:pPr>
              <w:rPr>
                <w:rFonts w:ascii="Courier New" w:hAnsi="Courier New"/>
                <w:sz w:val="20"/>
                <w:szCs w:val="20"/>
              </w:rPr>
            </w:pPr>
            <w:r w:rsidRPr="00494B58">
              <w:rPr>
                <w:rFonts w:ascii="Courier New" w:hAnsi="Courier New"/>
                <w:sz w:val="20"/>
                <w:szCs w:val="20"/>
              </w:rPr>
              <w:t xml:space="preserve">    </w:t>
            </w:r>
            <w:r w:rsidR="00BE0680" w:rsidRPr="00494B58">
              <w:rPr>
                <w:rFonts w:ascii="Courier New" w:hAnsi="Courier New"/>
                <w:sz w:val="20"/>
                <w:szCs w:val="20"/>
              </w:rPr>
              <w:t xml:space="preserve">Display </w:t>
            </w:r>
            <w:r w:rsidR="00494B58" w:rsidRPr="00494B58">
              <w:rPr>
                <w:rFonts w:ascii="Courier New" w:hAnsi="Courier New"/>
                <w:sz w:val="20"/>
                <w:szCs w:val="20"/>
              </w:rPr>
              <w:t>"</w:t>
            </w:r>
            <w:r w:rsidR="00B5606F" w:rsidRPr="00494B58">
              <w:rPr>
                <w:rFonts w:ascii="Courier New" w:hAnsi="Courier New"/>
                <w:sz w:val="20"/>
                <w:szCs w:val="20"/>
              </w:rPr>
              <w:t>You can vote</w:t>
            </w:r>
            <w:r w:rsidR="00494B58" w:rsidRPr="00494B58">
              <w:rPr>
                <w:rFonts w:ascii="Courier New" w:hAnsi="Courier New"/>
                <w:sz w:val="20"/>
                <w:szCs w:val="20"/>
              </w:rPr>
              <w:t>"</w:t>
            </w:r>
          </w:p>
          <w:p w14:paraId="4D4A72F3" w14:textId="77777777" w:rsidR="00D149D7" w:rsidRPr="00494B58" w:rsidRDefault="00D149D7" w:rsidP="007960A7">
            <w:pPr>
              <w:rPr>
                <w:rFonts w:ascii="Courier New" w:hAnsi="Courier New"/>
                <w:sz w:val="20"/>
                <w:szCs w:val="20"/>
              </w:rPr>
            </w:pPr>
            <w:r w:rsidRPr="00494B58">
              <w:rPr>
                <w:rFonts w:ascii="Courier New" w:hAnsi="Courier New"/>
                <w:sz w:val="20"/>
                <w:szCs w:val="20"/>
              </w:rPr>
              <w:t>End If</w:t>
            </w:r>
          </w:p>
        </w:tc>
        <w:tc>
          <w:tcPr>
            <w:tcW w:w="2358" w:type="dxa"/>
          </w:tcPr>
          <w:p w14:paraId="3C28A427" w14:textId="3C3C5869" w:rsidR="00D149D7" w:rsidRDefault="00E94B84" w:rsidP="005F1D0C">
            <w:r>
              <w:t>You can vote</w:t>
            </w:r>
          </w:p>
        </w:tc>
      </w:tr>
      <w:tr w:rsidR="00D149D7" w14:paraId="05185461" w14:textId="77777777" w:rsidTr="00494B58">
        <w:tc>
          <w:tcPr>
            <w:tcW w:w="6498" w:type="dxa"/>
          </w:tcPr>
          <w:p w14:paraId="4E1E64F8" w14:textId="77777777" w:rsidR="00D149D7" w:rsidRPr="00494B58" w:rsidRDefault="00D149D7" w:rsidP="007960A7">
            <w:pPr>
              <w:rPr>
                <w:rFonts w:ascii="Courier New" w:hAnsi="Courier New"/>
                <w:sz w:val="20"/>
                <w:szCs w:val="20"/>
              </w:rPr>
            </w:pPr>
            <w:r w:rsidRPr="00494B58">
              <w:rPr>
                <w:rFonts w:ascii="Courier New" w:hAnsi="Courier New"/>
                <w:sz w:val="20"/>
                <w:szCs w:val="20"/>
              </w:rPr>
              <w:t xml:space="preserve">If </w:t>
            </w:r>
            <w:r w:rsidR="00B5606F" w:rsidRPr="00494B58">
              <w:rPr>
                <w:rFonts w:ascii="Courier New" w:hAnsi="Courier New"/>
                <w:sz w:val="20"/>
                <w:szCs w:val="20"/>
              </w:rPr>
              <w:t>myNumber == 83 OR yourNumber == 83</w:t>
            </w:r>
            <w:r w:rsidR="00F73FD9" w:rsidRPr="00494B58">
              <w:rPr>
                <w:rFonts w:ascii="Courier New" w:hAnsi="Courier New"/>
                <w:sz w:val="20"/>
                <w:szCs w:val="20"/>
              </w:rPr>
              <w:t xml:space="preserve"> Then</w:t>
            </w:r>
          </w:p>
          <w:p w14:paraId="7F146737" w14:textId="77777777" w:rsidR="00F73FD9" w:rsidRPr="00494B58" w:rsidRDefault="00F73FD9" w:rsidP="007960A7">
            <w:pPr>
              <w:rPr>
                <w:rFonts w:ascii="Courier New" w:hAnsi="Courier New"/>
                <w:sz w:val="20"/>
                <w:szCs w:val="20"/>
              </w:rPr>
            </w:pPr>
            <w:r w:rsidRPr="00494B58">
              <w:rPr>
                <w:rFonts w:ascii="Courier New" w:hAnsi="Courier New"/>
                <w:sz w:val="20"/>
                <w:szCs w:val="20"/>
              </w:rPr>
              <w:t xml:space="preserve">    </w:t>
            </w:r>
            <w:r w:rsidR="00BE0680" w:rsidRPr="00494B58">
              <w:rPr>
                <w:rFonts w:ascii="Courier New" w:hAnsi="Courier New"/>
                <w:sz w:val="20"/>
                <w:szCs w:val="20"/>
              </w:rPr>
              <w:t xml:space="preserve">Display </w:t>
            </w:r>
            <w:r w:rsidR="00494B58" w:rsidRPr="00494B58">
              <w:rPr>
                <w:rFonts w:ascii="Courier New" w:hAnsi="Courier New"/>
                <w:sz w:val="20"/>
                <w:szCs w:val="20"/>
              </w:rPr>
              <w:t>"</w:t>
            </w:r>
            <w:r w:rsidR="00B5606F" w:rsidRPr="00494B58">
              <w:rPr>
                <w:rFonts w:ascii="Courier New" w:hAnsi="Courier New"/>
                <w:sz w:val="20"/>
                <w:szCs w:val="20"/>
              </w:rPr>
              <w:t>One of our numbers is 83</w:t>
            </w:r>
            <w:r w:rsidR="00494B58" w:rsidRPr="00494B58">
              <w:rPr>
                <w:rFonts w:ascii="Courier New" w:hAnsi="Courier New"/>
                <w:sz w:val="20"/>
                <w:szCs w:val="20"/>
              </w:rPr>
              <w:t>"</w:t>
            </w:r>
          </w:p>
          <w:p w14:paraId="4CC8A31D" w14:textId="77777777" w:rsidR="00F73FD9" w:rsidRPr="00494B58" w:rsidRDefault="00F73FD9" w:rsidP="007960A7">
            <w:pPr>
              <w:rPr>
                <w:rFonts w:ascii="Courier New" w:hAnsi="Courier New"/>
                <w:sz w:val="20"/>
                <w:szCs w:val="20"/>
              </w:rPr>
            </w:pPr>
            <w:r w:rsidRPr="00494B58">
              <w:rPr>
                <w:rFonts w:ascii="Courier New" w:hAnsi="Courier New"/>
                <w:sz w:val="20"/>
                <w:szCs w:val="20"/>
              </w:rPr>
              <w:t>End If</w:t>
            </w:r>
          </w:p>
        </w:tc>
        <w:tc>
          <w:tcPr>
            <w:tcW w:w="2358" w:type="dxa"/>
          </w:tcPr>
          <w:p w14:paraId="48266C5F" w14:textId="77777777" w:rsidR="00D149D7" w:rsidRDefault="00D149D7" w:rsidP="005F1D0C"/>
        </w:tc>
      </w:tr>
    </w:tbl>
    <w:p w14:paraId="1169B4E1" w14:textId="77777777" w:rsidR="009602F3" w:rsidRDefault="009602F3" w:rsidP="000D3175"/>
    <w:p w14:paraId="1F4CD297" w14:textId="77777777" w:rsidR="00AD2B7F" w:rsidRDefault="00AD2B7F" w:rsidP="00AD2B7F">
      <w:r>
        <w:rPr>
          <w:b/>
        </w:rPr>
        <w:t xml:space="preserve">Step 3:  </w:t>
      </w:r>
      <w:r>
        <w:t>Based on the values to the variables in Step 1, what is the expected output?  (Reference</w:t>
      </w:r>
      <w:r w:rsidR="009F017A">
        <w:t>:</w:t>
      </w:r>
      <w:r>
        <w:t xml:space="preserve"> Dual Alternative Decision Structures, page </w:t>
      </w:r>
      <w:r w:rsidR="00F65876">
        <w:t>167</w:t>
      </w:r>
      <w:r>
        <w:t>).</w:t>
      </w:r>
    </w:p>
    <w:p w14:paraId="61379CD5" w14:textId="77777777" w:rsidR="00AD2B7F" w:rsidRDefault="00AD2B7F" w:rsidP="00AD2B7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27"/>
        <w:gridCol w:w="2403"/>
      </w:tblGrid>
      <w:tr w:rsidR="00B5606F" w14:paraId="6A0E7734" w14:textId="77777777" w:rsidTr="00494B58">
        <w:tc>
          <w:tcPr>
            <w:tcW w:w="6408" w:type="dxa"/>
          </w:tcPr>
          <w:p w14:paraId="2D887724" w14:textId="77777777" w:rsidR="00B5606F" w:rsidRPr="00901E45" w:rsidRDefault="00B5606F" w:rsidP="00B5606F">
            <w:pPr>
              <w:rPr>
                <w:b/>
              </w:rPr>
            </w:pPr>
            <w:r w:rsidRPr="00901E45">
              <w:rPr>
                <w:b/>
              </w:rPr>
              <w:t>The condition</w:t>
            </w:r>
          </w:p>
        </w:tc>
        <w:tc>
          <w:tcPr>
            <w:tcW w:w="2448" w:type="dxa"/>
          </w:tcPr>
          <w:p w14:paraId="674F58CC" w14:textId="77777777" w:rsidR="00B5606F" w:rsidRPr="00901E45" w:rsidRDefault="00B5606F" w:rsidP="00B5606F">
            <w:pPr>
              <w:rPr>
                <w:b/>
              </w:rPr>
            </w:pPr>
            <w:r w:rsidRPr="00901E45">
              <w:rPr>
                <w:b/>
              </w:rPr>
              <w:t>Expected Output</w:t>
            </w:r>
          </w:p>
        </w:tc>
      </w:tr>
      <w:tr w:rsidR="00B5606F" w14:paraId="3D32F6BA" w14:textId="77777777" w:rsidTr="00494B58">
        <w:tc>
          <w:tcPr>
            <w:tcW w:w="6408" w:type="dxa"/>
          </w:tcPr>
          <w:p w14:paraId="47FFF1B6" w14:textId="77777777" w:rsidR="00B5606F" w:rsidRPr="00494B58" w:rsidRDefault="00B5606F" w:rsidP="00B5606F">
            <w:pPr>
              <w:rPr>
                <w:rFonts w:ascii="Courier New" w:hAnsi="Courier New"/>
                <w:sz w:val="18"/>
                <w:szCs w:val="22"/>
              </w:rPr>
            </w:pPr>
            <w:r w:rsidRPr="00494B58">
              <w:rPr>
                <w:rFonts w:ascii="Courier New" w:hAnsi="Courier New"/>
                <w:sz w:val="18"/>
                <w:szCs w:val="22"/>
              </w:rPr>
              <w:t>If myAge == 31 AND yourAge &lt; myAge Then</w:t>
            </w:r>
          </w:p>
          <w:p w14:paraId="40E8BB91" w14:textId="77777777" w:rsidR="00B5606F" w:rsidRPr="00494B58" w:rsidRDefault="00B5606F" w:rsidP="00B5606F">
            <w:pPr>
              <w:rPr>
                <w:rFonts w:ascii="Courier New" w:hAnsi="Courier New"/>
                <w:sz w:val="18"/>
                <w:szCs w:val="22"/>
              </w:rPr>
            </w:pPr>
            <w:r w:rsidRPr="00494B58">
              <w:rPr>
                <w:rFonts w:ascii="Courier New" w:hAnsi="Courier New"/>
                <w:sz w:val="18"/>
                <w:szCs w:val="22"/>
              </w:rPr>
              <w:t xml:space="preserve">   Display </w:t>
            </w:r>
            <w:r w:rsidR="00494B58" w:rsidRPr="00494B58">
              <w:rPr>
                <w:rFonts w:ascii="Courier New" w:hAnsi="Courier New"/>
                <w:sz w:val="18"/>
                <w:szCs w:val="22"/>
              </w:rPr>
              <w:t>"</w:t>
            </w:r>
            <w:r w:rsidRPr="00494B58">
              <w:rPr>
                <w:rFonts w:ascii="Courier New" w:hAnsi="Courier New"/>
                <w:sz w:val="18"/>
                <w:szCs w:val="22"/>
              </w:rPr>
              <w:t>My age is 31 and your age is less than that</w:t>
            </w:r>
            <w:r w:rsidR="00494B58" w:rsidRPr="00494B58">
              <w:rPr>
                <w:rFonts w:ascii="Courier New" w:hAnsi="Courier New"/>
                <w:sz w:val="18"/>
                <w:szCs w:val="22"/>
              </w:rPr>
              <w:t>"</w:t>
            </w:r>
          </w:p>
          <w:p w14:paraId="3B708B75" w14:textId="77777777" w:rsidR="00B5606F" w:rsidRPr="00494B58" w:rsidRDefault="00B5606F" w:rsidP="00B5606F">
            <w:pPr>
              <w:rPr>
                <w:rFonts w:ascii="Courier New" w:hAnsi="Courier New"/>
                <w:sz w:val="18"/>
                <w:szCs w:val="22"/>
              </w:rPr>
            </w:pPr>
            <w:r w:rsidRPr="00494B58">
              <w:rPr>
                <w:rFonts w:ascii="Courier New" w:hAnsi="Courier New"/>
                <w:sz w:val="18"/>
                <w:szCs w:val="22"/>
              </w:rPr>
              <w:t>Else</w:t>
            </w:r>
          </w:p>
          <w:p w14:paraId="67A2E2EA" w14:textId="77777777" w:rsidR="00B5606F" w:rsidRPr="00494B58" w:rsidRDefault="00B5606F" w:rsidP="00B5606F">
            <w:pPr>
              <w:rPr>
                <w:rFonts w:ascii="Courier New" w:hAnsi="Courier New"/>
                <w:sz w:val="18"/>
                <w:szCs w:val="22"/>
              </w:rPr>
            </w:pPr>
            <w:r w:rsidRPr="00494B58">
              <w:rPr>
                <w:rFonts w:ascii="Courier New" w:hAnsi="Courier New"/>
                <w:sz w:val="18"/>
                <w:szCs w:val="22"/>
              </w:rPr>
              <w:t xml:space="preserve">   Display </w:t>
            </w:r>
            <w:r w:rsidR="00494B58" w:rsidRPr="00494B58">
              <w:rPr>
                <w:rFonts w:ascii="Courier New" w:hAnsi="Courier New"/>
                <w:sz w:val="18"/>
                <w:szCs w:val="22"/>
              </w:rPr>
              <w:t>"</w:t>
            </w:r>
            <w:r w:rsidRPr="00494B58">
              <w:rPr>
                <w:rFonts w:ascii="Courier New" w:hAnsi="Courier New"/>
                <w:sz w:val="18"/>
                <w:szCs w:val="22"/>
              </w:rPr>
              <w:t>Our ages do not qualify</w:t>
            </w:r>
            <w:r w:rsidR="00494B58" w:rsidRPr="00494B58">
              <w:rPr>
                <w:rFonts w:ascii="Courier New" w:hAnsi="Courier New"/>
                <w:sz w:val="18"/>
                <w:szCs w:val="22"/>
              </w:rPr>
              <w:t>"</w:t>
            </w:r>
          </w:p>
          <w:p w14:paraId="6EE81BEC" w14:textId="77777777" w:rsidR="00B5606F" w:rsidRPr="00494B58" w:rsidRDefault="00B5606F" w:rsidP="00B5606F">
            <w:pPr>
              <w:rPr>
                <w:rFonts w:ascii="Courier New" w:hAnsi="Courier New"/>
                <w:sz w:val="18"/>
                <w:szCs w:val="22"/>
              </w:rPr>
            </w:pPr>
            <w:r w:rsidRPr="00494B58">
              <w:rPr>
                <w:rFonts w:ascii="Courier New" w:hAnsi="Courier New"/>
                <w:sz w:val="18"/>
                <w:szCs w:val="22"/>
              </w:rPr>
              <w:t>End If</w:t>
            </w:r>
          </w:p>
        </w:tc>
        <w:tc>
          <w:tcPr>
            <w:tcW w:w="2448" w:type="dxa"/>
          </w:tcPr>
          <w:p w14:paraId="598422AC" w14:textId="46FF576E" w:rsidR="00B5606F" w:rsidRDefault="00E94B84" w:rsidP="00B5606F">
            <w:r>
              <w:t>Our ages do not qualify</w:t>
            </w:r>
          </w:p>
        </w:tc>
      </w:tr>
      <w:tr w:rsidR="00B5606F" w14:paraId="6A3450CB" w14:textId="77777777" w:rsidTr="00494B58">
        <w:tc>
          <w:tcPr>
            <w:tcW w:w="6408" w:type="dxa"/>
          </w:tcPr>
          <w:p w14:paraId="67301A08" w14:textId="77777777" w:rsidR="00B5606F" w:rsidRPr="00494B58" w:rsidRDefault="00B5606F" w:rsidP="00B5606F">
            <w:pPr>
              <w:rPr>
                <w:rFonts w:ascii="Courier New" w:hAnsi="Courier New"/>
                <w:sz w:val="18"/>
                <w:szCs w:val="22"/>
              </w:rPr>
            </w:pPr>
            <w:r w:rsidRPr="00494B58">
              <w:rPr>
                <w:rFonts w:ascii="Courier New" w:hAnsi="Courier New"/>
                <w:sz w:val="18"/>
                <w:szCs w:val="22"/>
              </w:rPr>
              <w:t>If myAge &lt;= 35 AND myAge &gt;= 32 Then</w:t>
            </w:r>
          </w:p>
          <w:p w14:paraId="3B63844A" w14:textId="77777777" w:rsidR="00B5606F" w:rsidRPr="00494B58" w:rsidRDefault="00B5606F" w:rsidP="00B5606F">
            <w:pPr>
              <w:rPr>
                <w:rFonts w:ascii="Courier New" w:hAnsi="Courier New"/>
                <w:sz w:val="18"/>
                <w:szCs w:val="22"/>
              </w:rPr>
            </w:pPr>
            <w:r w:rsidRPr="00494B58">
              <w:rPr>
                <w:rFonts w:ascii="Courier New" w:hAnsi="Courier New"/>
                <w:sz w:val="18"/>
                <w:szCs w:val="22"/>
              </w:rPr>
              <w:t xml:space="preserve">   Display </w:t>
            </w:r>
            <w:r w:rsidR="00494B58" w:rsidRPr="00494B58">
              <w:rPr>
                <w:rFonts w:ascii="Courier New" w:hAnsi="Courier New"/>
                <w:sz w:val="18"/>
                <w:szCs w:val="22"/>
              </w:rPr>
              <w:t>"</w:t>
            </w:r>
            <w:r w:rsidRPr="00494B58">
              <w:rPr>
                <w:rFonts w:ascii="Courier New" w:hAnsi="Courier New"/>
                <w:sz w:val="18"/>
                <w:szCs w:val="22"/>
              </w:rPr>
              <w:t>My age is between 32 and 35</w:t>
            </w:r>
            <w:r w:rsidR="00494B58" w:rsidRPr="00494B58">
              <w:rPr>
                <w:rFonts w:ascii="Courier New" w:hAnsi="Courier New"/>
                <w:sz w:val="18"/>
                <w:szCs w:val="22"/>
              </w:rPr>
              <w:t>"</w:t>
            </w:r>
          </w:p>
          <w:p w14:paraId="73D6ED7C" w14:textId="77777777" w:rsidR="00B5606F" w:rsidRPr="00494B58" w:rsidRDefault="00B5606F" w:rsidP="00B5606F">
            <w:pPr>
              <w:rPr>
                <w:rFonts w:ascii="Courier New" w:hAnsi="Courier New"/>
                <w:sz w:val="18"/>
                <w:szCs w:val="22"/>
              </w:rPr>
            </w:pPr>
            <w:r w:rsidRPr="00494B58">
              <w:rPr>
                <w:rFonts w:ascii="Courier New" w:hAnsi="Courier New"/>
                <w:sz w:val="18"/>
                <w:szCs w:val="22"/>
              </w:rPr>
              <w:t xml:space="preserve">Else </w:t>
            </w:r>
          </w:p>
          <w:p w14:paraId="1761AFC0" w14:textId="77777777" w:rsidR="00B5606F" w:rsidRPr="00494B58" w:rsidRDefault="00B5606F" w:rsidP="00B5606F">
            <w:pPr>
              <w:rPr>
                <w:rFonts w:ascii="Courier New" w:hAnsi="Courier New"/>
                <w:sz w:val="18"/>
                <w:szCs w:val="22"/>
              </w:rPr>
            </w:pPr>
            <w:r w:rsidRPr="00494B58">
              <w:rPr>
                <w:rFonts w:ascii="Courier New" w:hAnsi="Courier New"/>
                <w:sz w:val="18"/>
                <w:szCs w:val="22"/>
              </w:rPr>
              <w:t xml:space="preserve">   Display </w:t>
            </w:r>
            <w:r w:rsidR="00494B58" w:rsidRPr="00494B58">
              <w:rPr>
                <w:rFonts w:ascii="Courier New" w:hAnsi="Courier New"/>
                <w:sz w:val="18"/>
                <w:szCs w:val="22"/>
              </w:rPr>
              <w:t>"</w:t>
            </w:r>
            <w:r w:rsidRPr="00494B58">
              <w:rPr>
                <w:rFonts w:ascii="Courier New" w:hAnsi="Courier New"/>
                <w:sz w:val="18"/>
                <w:szCs w:val="22"/>
              </w:rPr>
              <w:t>My age is not within that range</w:t>
            </w:r>
            <w:r w:rsidR="00494B58" w:rsidRPr="00494B58">
              <w:rPr>
                <w:rFonts w:ascii="Courier New" w:hAnsi="Courier New"/>
                <w:sz w:val="18"/>
                <w:szCs w:val="22"/>
              </w:rPr>
              <w:t>"</w:t>
            </w:r>
          </w:p>
          <w:p w14:paraId="19A01C6A" w14:textId="77777777" w:rsidR="00B5606F" w:rsidRPr="00494B58" w:rsidRDefault="00B5606F" w:rsidP="00B5606F">
            <w:pPr>
              <w:rPr>
                <w:rFonts w:ascii="Courier New" w:hAnsi="Courier New"/>
                <w:sz w:val="18"/>
                <w:szCs w:val="22"/>
              </w:rPr>
            </w:pPr>
            <w:r w:rsidRPr="00494B58">
              <w:rPr>
                <w:rFonts w:ascii="Courier New" w:hAnsi="Courier New"/>
                <w:sz w:val="18"/>
                <w:szCs w:val="22"/>
              </w:rPr>
              <w:t>End If</w:t>
            </w:r>
          </w:p>
        </w:tc>
        <w:tc>
          <w:tcPr>
            <w:tcW w:w="2448" w:type="dxa"/>
          </w:tcPr>
          <w:p w14:paraId="2E6EC2CF" w14:textId="01C480CA" w:rsidR="00B5606F" w:rsidRDefault="00E94B84" w:rsidP="00B5606F">
            <w:r>
              <w:t>My age is between 32 and 35</w:t>
            </w:r>
          </w:p>
        </w:tc>
      </w:tr>
      <w:tr w:rsidR="00B5606F" w14:paraId="1C9A1B0F" w14:textId="77777777" w:rsidTr="00494B58">
        <w:tc>
          <w:tcPr>
            <w:tcW w:w="6408" w:type="dxa"/>
          </w:tcPr>
          <w:p w14:paraId="740C7487" w14:textId="77777777" w:rsidR="00B5606F" w:rsidRPr="00494B58" w:rsidRDefault="00B5606F" w:rsidP="00B5606F">
            <w:pPr>
              <w:rPr>
                <w:rFonts w:ascii="Courier New" w:hAnsi="Courier New"/>
                <w:sz w:val="18"/>
                <w:szCs w:val="22"/>
              </w:rPr>
            </w:pPr>
            <w:r w:rsidRPr="00494B58">
              <w:rPr>
                <w:rFonts w:ascii="Courier New" w:hAnsi="Courier New"/>
                <w:sz w:val="18"/>
                <w:szCs w:val="22"/>
              </w:rPr>
              <w:t>If yourAge == votingAge OR yourAge &gt; votingAge Then</w:t>
            </w:r>
          </w:p>
          <w:p w14:paraId="1CDF57C1" w14:textId="77777777" w:rsidR="00B5606F" w:rsidRPr="00494B58" w:rsidRDefault="00B5606F" w:rsidP="00B5606F">
            <w:pPr>
              <w:rPr>
                <w:rFonts w:ascii="Courier New" w:hAnsi="Courier New"/>
                <w:sz w:val="18"/>
                <w:szCs w:val="22"/>
              </w:rPr>
            </w:pPr>
            <w:r w:rsidRPr="00494B58">
              <w:rPr>
                <w:rFonts w:ascii="Courier New" w:hAnsi="Courier New"/>
                <w:sz w:val="18"/>
                <w:szCs w:val="22"/>
              </w:rPr>
              <w:t xml:space="preserve">    Display </w:t>
            </w:r>
            <w:r w:rsidR="00494B58" w:rsidRPr="00494B58">
              <w:rPr>
                <w:rFonts w:ascii="Courier New" w:hAnsi="Courier New"/>
                <w:sz w:val="18"/>
                <w:szCs w:val="22"/>
              </w:rPr>
              <w:t>"</w:t>
            </w:r>
            <w:r w:rsidRPr="00494B58">
              <w:rPr>
                <w:rFonts w:ascii="Courier New" w:hAnsi="Courier New"/>
                <w:sz w:val="18"/>
                <w:szCs w:val="22"/>
              </w:rPr>
              <w:t>You can vote</w:t>
            </w:r>
            <w:r w:rsidR="00494B58" w:rsidRPr="00494B58">
              <w:rPr>
                <w:rFonts w:ascii="Courier New" w:hAnsi="Courier New"/>
                <w:sz w:val="18"/>
                <w:szCs w:val="22"/>
              </w:rPr>
              <w:t>"</w:t>
            </w:r>
          </w:p>
          <w:p w14:paraId="3F365291" w14:textId="77777777" w:rsidR="00B5606F" w:rsidRPr="00494B58" w:rsidRDefault="00B5606F" w:rsidP="00B5606F">
            <w:pPr>
              <w:rPr>
                <w:rFonts w:ascii="Courier New" w:hAnsi="Courier New"/>
                <w:sz w:val="18"/>
                <w:szCs w:val="22"/>
              </w:rPr>
            </w:pPr>
            <w:r w:rsidRPr="00494B58">
              <w:rPr>
                <w:rFonts w:ascii="Courier New" w:hAnsi="Courier New"/>
                <w:sz w:val="18"/>
                <w:szCs w:val="22"/>
              </w:rPr>
              <w:t xml:space="preserve">Else </w:t>
            </w:r>
          </w:p>
          <w:p w14:paraId="220A5B25" w14:textId="77777777" w:rsidR="00B5606F" w:rsidRPr="00494B58" w:rsidRDefault="00B5606F" w:rsidP="00B5606F">
            <w:pPr>
              <w:rPr>
                <w:rFonts w:ascii="Courier New" w:hAnsi="Courier New"/>
                <w:sz w:val="18"/>
                <w:szCs w:val="22"/>
              </w:rPr>
            </w:pPr>
            <w:r w:rsidRPr="00494B58">
              <w:rPr>
                <w:rFonts w:ascii="Courier New" w:hAnsi="Courier New"/>
                <w:sz w:val="18"/>
                <w:szCs w:val="22"/>
              </w:rPr>
              <w:t xml:space="preserve">    Display </w:t>
            </w:r>
            <w:r w:rsidR="00494B58" w:rsidRPr="00494B58">
              <w:rPr>
                <w:rFonts w:ascii="Courier New" w:hAnsi="Courier New"/>
                <w:sz w:val="18"/>
                <w:szCs w:val="22"/>
              </w:rPr>
              <w:t>"</w:t>
            </w:r>
            <w:r w:rsidRPr="00494B58">
              <w:rPr>
                <w:rFonts w:ascii="Courier New" w:hAnsi="Courier New"/>
                <w:sz w:val="18"/>
                <w:szCs w:val="22"/>
              </w:rPr>
              <w:t>You cannot vote</w:t>
            </w:r>
            <w:r w:rsidR="00494B58" w:rsidRPr="00494B58">
              <w:rPr>
                <w:rFonts w:ascii="Courier New" w:hAnsi="Courier New"/>
                <w:sz w:val="18"/>
                <w:szCs w:val="22"/>
              </w:rPr>
              <w:t>"</w:t>
            </w:r>
          </w:p>
          <w:p w14:paraId="02576573" w14:textId="77777777" w:rsidR="00B5606F" w:rsidRPr="00494B58" w:rsidRDefault="00B5606F" w:rsidP="00B5606F">
            <w:pPr>
              <w:rPr>
                <w:rFonts w:ascii="Courier New" w:hAnsi="Courier New"/>
                <w:sz w:val="18"/>
                <w:szCs w:val="22"/>
              </w:rPr>
            </w:pPr>
            <w:r w:rsidRPr="00494B58">
              <w:rPr>
                <w:rFonts w:ascii="Courier New" w:hAnsi="Courier New"/>
                <w:sz w:val="18"/>
                <w:szCs w:val="22"/>
              </w:rPr>
              <w:t>End If</w:t>
            </w:r>
          </w:p>
        </w:tc>
        <w:tc>
          <w:tcPr>
            <w:tcW w:w="2448" w:type="dxa"/>
          </w:tcPr>
          <w:p w14:paraId="6DDB996F" w14:textId="3C87EF75" w:rsidR="00B5606F" w:rsidRDefault="00E94B84" w:rsidP="00B5606F">
            <w:r>
              <w:t>You can vote</w:t>
            </w:r>
          </w:p>
        </w:tc>
      </w:tr>
      <w:tr w:rsidR="00B5606F" w14:paraId="5AD7309F" w14:textId="77777777" w:rsidTr="00494B58">
        <w:tc>
          <w:tcPr>
            <w:tcW w:w="6408" w:type="dxa"/>
          </w:tcPr>
          <w:p w14:paraId="5F0CCFDC" w14:textId="77777777" w:rsidR="00B5606F" w:rsidRPr="00494B58" w:rsidRDefault="00B5606F" w:rsidP="00B5606F">
            <w:pPr>
              <w:rPr>
                <w:rFonts w:ascii="Courier New" w:hAnsi="Courier New"/>
                <w:sz w:val="18"/>
                <w:szCs w:val="22"/>
              </w:rPr>
            </w:pPr>
            <w:r w:rsidRPr="00494B58">
              <w:rPr>
                <w:rFonts w:ascii="Courier New" w:hAnsi="Courier New"/>
                <w:sz w:val="18"/>
                <w:szCs w:val="22"/>
              </w:rPr>
              <w:t>If myNumber == 83 OR yourNumber == 83 Then</w:t>
            </w:r>
          </w:p>
          <w:p w14:paraId="098F1AB8" w14:textId="77777777" w:rsidR="00B5606F" w:rsidRPr="00494B58" w:rsidRDefault="00B5606F" w:rsidP="00B5606F">
            <w:pPr>
              <w:rPr>
                <w:rFonts w:ascii="Courier New" w:hAnsi="Courier New"/>
                <w:sz w:val="18"/>
                <w:szCs w:val="22"/>
              </w:rPr>
            </w:pPr>
            <w:r w:rsidRPr="00494B58">
              <w:rPr>
                <w:rFonts w:ascii="Courier New" w:hAnsi="Courier New"/>
                <w:sz w:val="18"/>
                <w:szCs w:val="22"/>
              </w:rPr>
              <w:t xml:space="preserve">    Display </w:t>
            </w:r>
            <w:r w:rsidR="00494B58" w:rsidRPr="00494B58">
              <w:rPr>
                <w:rFonts w:ascii="Courier New" w:hAnsi="Courier New"/>
                <w:sz w:val="18"/>
                <w:szCs w:val="22"/>
              </w:rPr>
              <w:t>"</w:t>
            </w:r>
            <w:r w:rsidRPr="00494B58">
              <w:rPr>
                <w:rFonts w:ascii="Courier New" w:hAnsi="Courier New"/>
                <w:sz w:val="18"/>
                <w:szCs w:val="22"/>
              </w:rPr>
              <w:t>One of our numbers is 83</w:t>
            </w:r>
            <w:r w:rsidR="00494B58" w:rsidRPr="00494B58">
              <w:rPr>
                <w:rFonts w:ascii="Courier New" w:hAnsi="Courier New"/>
                <w:sz w:val="18"/>
                <w:szCs w:val="22"/>
              </w:rPr>
              <w:t>"</w:t>
            </w:r>
          </w:p>
          <w:p w14:paraId="5200B89E" w14:textId="77777777" w:rsidR="00F202A5" w:rsidRPr="00494B58" w:rsidRDefault="00F202A5" w:rsidP="00B5606F">
            <w:pPr>
              <w:rPr>
                <w:rFonts w:ascii="Courier New" w:hAnsi="Courier New"/>
                <w:sz w:val="18"/>
                <w:szCs w:val="22"/>
              </w:rPr>
            </w:pPr>
            <w:r w:rsidRPr="00494B58">
              <w:rPr>
                <w:rFonts w:ascii="Courier New" w:hAnsi="Courier New"/>
                <w:sz w:val="18"/>
                <w:szCs w:val="22"/>
              </w:rPr>
              <w:t>Else</w:t>
            </w:r>
          </w:p>
          <w:p w14:paraId="00B772F3" w14:textId="77777777" w:rsidR="00F202A5" w:rsidRPr="00494B58" w:rsidRDefault="00F202A5" w:rsidP="00B5606F">
            <w:pPr>
              <w:rPr>
                <w:rFonts w:ascii="Courier New" w:hAnsi="Courier New"/>
                <w:sz w:val="18"/>
                <w:szCs w:val="22"/>
              </w:rPr>
            </w:pPr>
            <w:r w:rsidRPr="00494B58">
              <w:rPr>
                <w:rFonts w:ascii="Courier New" w:hAnsi="Courier New"/>
                <w:sz w:val="18"/>
                <w:szCs w:val="22"/>
              </w:rPr>
              <w:t xml:space="preserve">    Display </w:t>
            </w:r>
            <w:r w:rsidR="00494B58" w:rsidRPr="00494B58">
              <w:rPr>
                <w:rFonts w:ascii="Courier New" w:hAnsi="Courier New"/>
                <w:sz w:val="18"/>
                <w:szCs w:val="22"/>
              </w:rPr>
              <w:t>"</w:t>
            </w:r>
            <w:r w:rsidRPr="00494B58">
              <w:rPr>
                <w:rFonts w:ascii="Courier New" w:hAnsi="Courier New"/>
                <w:sz w:val="18"/>
                <w:szCs w:val="22"/>
              </w:rPr>
              <w:t>83 is not our numbers</w:t>
            </w:r>
            <w:r w:rsidR="00494B58" w:rsidRPr="00494B58">
              <w:rPr>
                <w:rFonts w:ascii="Courier New" w:hAnsi="Courier New"/>
                <w:sz w:val="18"/>
                <w:szCs w:val="22"/>
              </w:rPr>
              <w:t>"</w:t>
            </w:r>
          </w:p>
          <w:p w14:paraId="18C176D2" w14:textId="77777777" w:rsidR="00B5606F" w:rsidRPr="00494B58" w:rsidRDefault="00B5606F" w:rsidP="00B5606F">
            <w:pPr>
              <w:rPr>
                <w:rFonts w:ascii="Courier New" w:hAnsi="Courier New"/>
                <w:sz w:val="18"/>
                <w:szCs w:val="22"/>
              </w:rPr>
            </w:pPr>
            <w:r w:rsidRPr="00494B58">
              <w:rPr>
                <w:rFonts w:ascii="Courier New" w:hAnsi="Courier New"/>
                <w:sz w:val="18"/>
                <w:szCs w:val="22"/>
              </w:rPr>
              <w:t>End If</w:t>
            </w:r>
          </w:p>
        </w:tc>
        <w:tc>
          <w:tcPr>
            <w:tcW w:w="2448" w:type="dxa"/>
          </w:tcPr>
          <w:p w14:paraId="50F82603" w14:textId="05D8968E" w:rsidR="00B5606F" w:rsidRDefault="00E94B84" w:rsidP="00B5606F">
            <w:r>
              <w:t>83 is not our numbers</w:t>
            </w:r>
          </w:p>
        </w:tc>
      </w:tr>
    </w:tbl>
    <w:p w14:paraId="0C7118BC" w14:textId="77777777" w:rsidR="00986265" w:rsidRDefault="00C403FA" w:rsidP="005D390E">
      <w:pPr>
        <w:rPr>
          <w:b/>
          <w:sz w:val="28"/>
          <w:szCs w:val="28"/>
        </w:rPr>
      </w:pPr>
      <w:r>
        <w:br w:type="page"/>
      </w:r>
      <w:r w:rsidR="005D390E">
        <w:rPr>
          <w:b/>
          <w:sz w:val="28"/>
          <w:szCs w:val="28"/>
        </w:rPr>
        <w:lastRenderedPageBreak/>
        <w:t xml:space="preserve">Lab </w:t>
      </w:r>
      <w:r w:rsidR="00621CC2">
        <w:rPr>
          <w:b/>
          <w:sz w:val="28"/>
          <w:szCs w:val="28"/>
        </w:rPr>
        <w:t>4</w:t>
      </w:r>
      <w:r w:rsidR="00784E0D">
        <w:rPr>
          <w:b/>
          <w:sz w:val="28"/>
          <w:szCs w:val="28"/>
        </w:rPr>
        <w:t>.2</w:t>
      </w:r>
      <w:r w:rsidR="005D390E" w:rsidRPr="00F00F5F">
        <w:rPr>
          <w:b/>
          <w:sz w:val="28"/>
          <w:szCs w:val="28"/>
        </w:rPr>
        <w:t xml:space="preserve"> –</w:t>
      </w:r>
      <w:r w:rsidR="005D390E">
        <w:rPr>
          <w:b/>
          <w:sz w:val="28"/>
          <w:szCs w:val="28"/>
        </w:rPr>
        <w:t xml:space="preserve"> Pseudocode</w:t>
      </w:r>
      <w:r w:rsidR="007A05FD">
        <w:rPr>
          <w:b/>
          <w:sz w:val="28"/>
          <w:szCs w:val="28"/>
        </w:rPr>
        <w:t xml:space="preserve">:  </w:t>
      </w:r>
      <w:r w:rsidR="00986265">
        <w:rPr>
          <w:b/>
          <w:sz w:val="28"/>
          <w:szCs w:val="28"/>
        </w:rPr>
        <w:t>Dual Alternative Decisions</w:t>
      </w:r>
    </w:p>
    <w:p w14:paraId="69CE9705" w14:textId="77777777" w:rsidR="005654FB" w:rsidRDefault="005654FB" w:rsidP="005D390E">
      <w:pPr>
        <w:rPr>
          <w:b/>
          <w:sz w:val="28"/>
          <w:szCs w:val="28"/>
        </w:rPr>
      </w:pP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8946"/>
      </w:tblGrid>
      <w:tr w:rsidR="00986265" w:rsidRPr="00901E45" w14:paraId="7CF61B27" w14:textId="77777777" w:rsidTr="00901E45">
        <w:trPr>
          <w:trHeight w:val="3410"/>
        </w:trPr>
        <w:tc>
          <w:tcPr>
            <w:tcW w:w="8946" w:type="dxa"/>
            <w:shd w:val="clear" w:color="auto" w:fill="C0C0C0"/>
          </w:tcPr>
          <w:p w14:paraId="358499E5" w14:textId="77777777" w:rsidR="00986265" w:rsidRPr="00901E45" w:rsidRDefault="00986265" w:rsidP="00417882">
            <w:pPr>
              <w:rPr>
                <w:sz w:val="22"/>
                <w:szCs w:val="22"/>
              </w:rPr>
            </w:pPr>
            <w:r w:rsidRPr="00901E45">
              <w:rPr>
                <w:sz w:val="22"/>
                <w:szCs w:val="22"/>
              </w:rPr>
              <w:t>Critical Review</w:t>
            </w:r>
          </w:p>
          <w:p w14:paraId="3B10C26E" w14:textId="77777777" w:rsidR="007A05FD" w:rsidRPr="00901E45" w:rsidRDefault="007A05FD" w:rsidP="005654FB">
            <w:pPr>
              <w:rPr>
                <w:sz w:val="22"/>
                <w:szCs w:val="22"/>
              </w:rPr>
            </w:pPr>
          </w:p>
          <w:p w14:paraId="0CFFC071" w14:textId="77777777" w:rsidR="00986265" w:rsidRPr="00901E45" w:rsidRDefault="00986265" w:rsidP="00901E45">
            <w:pPr>
              <w:ind w:left="720"/>
              <w:rPr>
                <w:sz w:val="22"/>
                <w:szCs w:val="22"/>
              </w:rPr>
            </w:pPr>
            <w:r w:rsidRPr="00901E45">
              <w:rPr>
                <w:sz w:val="22"/>
                <w:szCs w:val="22"/>
              </w:rPr>
              <w:t>A dual alternative decision structure will execute one group of statements if its Boolean expression is true, or another group if its Boolean expression is false.</w:t>
            </w:r>
          </w:p>
          <w:p w14:paraId="4A8677A8" w14:textId="77777777" w:rsidR="005654FB" w:rsidRPr="00901E45" w:rsidRDefault="005654FB" w:rsidP="00901E45">
            <w:pPr>
              <w:ind w:left="720"/>
              <w:rPr>
                <w:sz w:val="22"/>
                <w:szCs w:val="22"/>
              </w:rPr>
            </w:pPr>
          </w:p>
          <w:p w14:paraId="23A9423F" w14:textId="77777777" w:rsidR="005654FB" w:rsidRDefault="005654FB" w:rsidP="00901E45">
            <w:pPr>
              <w:ind w:left="720"/>
              <w:rPr>
                <w:sz w:val="22"/>
                <w:szCs w:val="22"/>
              </w:rPr>
            </w:pPr>
            <w:r w:rsidRPr="00901E45">
              <w:rPr>
                <w:sz w:val="22"/>
                <w:szCs w:val="22"/>
              </w:rPr>
              <w:t xml:space="preserve">The general structure of an </w:t>
            </w:r>
            <w:r w:rsidR="00494B58" w:rsidRPr="00494B58">
              <w:rPr>
                <w:rFonts w:ascii="Courier New" w:hAnsi="Courier New" w:cs="Courier New"/>
                <w:sz w:val="22"/>
                <w:szCs w:val="22"/>
              </w:rPr>
              <w:t>if-then-else</w:t>
            </w:r>
            <w:r w:rsidRPr="00901E45">
              <w:rPr>
                <w:sz w:val="22"/>
                <w:szCs w:val="22"/>
              </w:rPr>
              <w:t xml:space="preserve"> statement is</w:t>
            </w:r>
            <w:r w:rsidR="00494B58">
              <w:rPr>
                <w:sz w:val="22"/>
                <w:szCs w:val="22"/>
              </w:rPr>
              <w:t>:</w:t>
            </w:r>
          </w:p>
          <w:p w14:paraId="2F5F390A" w14:textId="77777777" w:rsidR="00494B58" w:rsidRPr="00901E45" w:rsidRDefault="00494B58" w:rsidP="00901E45">
            <w:pPr>
              <w:ind w:left="720"/>
              <w:rPr>
                <w:sz w:val="22"/>
                <w:szCs w:val="22"/>
              </w:rPr>
            </w:pPr>
          </w:p>
          <w:p w14:paraId="731BF96A" w14:textId="77777777" w:rsidR="005654FB" w:rsidRPr="00901E45" w:rsidRDefault="005654FB" w:rsidP="00901E45">
            <w:pPr>
              <w:ind w:left="720"/>
              <w:rPr>
                <w:rFonts w:ascii="Courier New" w:hAnsi="Courier New"/>
                <w:sz w:val="22"/>
                <w:szCs w:val="22"/>
              </w:rPr>
            </w:pPr>
            <w:r w:rsidRPr="00901E45">
              <w:rPr>
                <w:rFonts w:ascii="Courier New" w:hAnsi="Courier New"/>
                <w:sz w:val="22"/>
                <w:szCs w:val="22"/>
              </w:rPr>
              <w:t>If condition Then</w:t>
            </w:r>
          </w:p>
          <w:p w14:paraId="133C4DF9" w14:textId="77777777" w:rsidR="005654FB" w:rsidRPr="00901E45" w:rsidRDefault="005654FB" w:rsidP="00901E45">
            <w:pPr>
              <w:ind w:left="720"/>
              <w:rPr>
                <w:rFonts w:ascii="Courier New" w:hAnsi="Courier New"/>
                <w:sz w:val="22"/>
                <w:szCs w:val="22"/>
              </w:rPr>
            </w:pPr>
            <w:r w:rsidRPr="00901E45">
              <w:rPr>
                <w:rFonts w:ascii="Courier New" w:hAnsi="Courier New"/>
                <w:sz w:val="22"/>
                <w:szCs w:val="22"/>
              </w:rPr>
              <w:tab/>
              <w:t>Statement</w:t>
            </w:r>
          </w:p>
          <w:p w14:paraId="0B8803AE" w14:textId="77777777" w:rsidR="005654FB" w:rsidRPr="00901E45" w:rsidRDefault="005654FB" w:rsidP="00901E45">
            <w:pPr>
              <w:ind w:left="720"/>
              <w:rPr>
                <w:rFonts w:ascii="Courier New" w:hAnsi="Courier New"/>
                <w:sz w:val="22"/>
                <w:szCs w:val="22"/>
              </w:rPr>
            </w:pPr>
            <w:r w:rsidRPr="00901E45">
              <w:rPr>
                <w:rFonts w:ascii="Courier New" w:hAnsi="Courier New"/>
                <w:sz w:val="22"/>
                <w:szCs w:val="22"/>
              </w:rPr>
              <w:tab/>
              <w:t>Statement</w:t>
            </w:r>
          </w:p>
          <w:p w14:paraId="7C01E2DA" w14:textId="77777777" w:rsidR="005654FB" w:rsidRPr="00901E45" w:rsidRDefault="005654FB" w:rsidP="00901E45">
            <w:pPr>
              <w:ind w:left="720"/>
              <w:rPr>
                <w:rFonts w:ascii="Courier New" w:hAnsi="Courier New"/>
                <w:sz w:val="22"/>
                <w:szCs w:val="22"/>
              </w:rPr>
            </w:pPr>
            <w:r w:rsidRPr="00901E45">
              <w:rPr>
                <w:rFonts w:ascii="Courier New" w:hAnsi="Courier New"/>
                <w:sz w:val="22"/>
                <w:szCs w:val="22"/>
              </w:rPr>
              <w:tab/>
              <w:t>Etc.</w:t>
            </w:r>
          </w:p>
          <w:p w14:paraId="6F68D1AF" w14:textId="77777777" w:rsidR="005654FB" w:rsidRPr="00901E45" w:rsidRDefault="005654FB" w:rsidP="00901E45">
            <w:pPr>
              <w:ind w:left="720"/>
              <w:rPr>
                <w:rFonts w:ascii="Courier New" w:hAnsi="Courier New"/>
                <w:sz w:val="22"/>
                <w:szCs w:val="22"/>
              </w:rPr>
            </w:pPr>
            <w:r w:rsidRPr="00901E45">
              <w:rPr>
                <w:rFonts w:ascii="Courier New" w:hAnsi="Courier New"/>
                <w:sz w:val="22"/>
                <w:szCs w:val="22"/>
              </w:rPr>
              <w:t>Else</w:t>
            </w:r>
          </w:p>
          <w:p w14:paraId="23411698" w14:textId="77777777" w:rsidR="005654FB" w:rsidRPr="00901E45" w:rsidRDefault="005654FB" w:rsidP="00901E45">
            <w:pPr>
              <w:ind w:left="720"/>
              <w:rPr>
                <w:rFonts w:ascii="Courier New" w:hAnsi="Courier New"/>
                <w:sz w:val="22"/>
                <w:szCs w:val="22"/>
              </w:rPr>
            </w:pPr>
            <w:r w:rsidRPr="00901E45">
              <w:rPr>
                <w:rFonts w:ascii="Courier New" w:hAnsi="Courier New"/>
                <w:sz w:val="22"/>
                <w:szCs w:val="22"/>
              </w:rPr>
              <w:tab/>
              <w:t>Statement</w:t>
            </w:r>
          </w:p>
          <w:p w14:paraId="130C8DFA" w14:textId="77777777" w:rsidR="005654FB" w:rsidRPr="00901E45" w:rsidRDefault="005654FB" w:rsidP="00901E45">
            <w:pPr>
              <w:ind w:left="720"/>
              <w:rPr>
                <w:rFonts w:ascii="Courier New" w:hAnsi="Courier New"/>
                <w:sz w:val="22"/>
                <w:szCs w:val="22"/>
              </w:rPr>
            </w:pPr>
            <w:r w:rsidRPr="00901E45">
              <w:rPr>
                <w:rFonts w:ascii="Courier New" w:hAnsi="Courier New"/>
                <w:sz w:val="22"/>
                <w:szCs w:val="22"/>
              </w:rPr>
              <w:tab/>
              <w:t>Statement</w:t>
            </w:r>
          </w:p>
          <w:p w14:paraId="63AF719B" w14:textId="77777777" w:rsidR="005654FB" w:rsidRPr="00901E45" w:rsidRDefault="005654FB" w:rsidP="00901E45">
            <w:pPr>
              <w:ind w:left="720"/>
              <w:rPr>
                <w:rFonts w:ascii="Courier New" w:hAnsi="Courier New"/>
                <w:sz w:val="22"/>
                <w:szCs w:val="22"/>
              </w:rPr>
            </w:pPr>
            <w:r w:rsidRPr="00901E45">
              <w:rPr>
                <w:rFonts w:ascii="Courier New" w:hAnsi="Courier New"/>
                <w:sz w:val="22"/>
                <w:szCs w:val="22"/>
              </w:rPr>
              <w:tab/>
              <w:t>Etc.</w:t>
            </w:r>
          </w:p>
          <w:p w14:paraId="5CA63394" w14:textId="77777777" w:rsidR="005654FB" w:rsidRPr="00901E45" w:rsidRDefault="005654FB" w:rsidP="00901E45">
            <w:pPr>
              <w:ind w:left="720"/>
              <w:rPr>
                <w:rFonts w:ascii="Courier New" w:hAnsi="Courier New"/>
                <w:sz w:val="22"/>
                <w:szCs w:val="22"/>
              </w:rPr>
            </w:pPr>
            <w:r w:rsidRPr="00901E45">
              <w:rPr>
                <w:rFonts w:ascii="Courier New" w:hAnsi="Courier New"/>
                <w:sz w:val="22"/>
                <w:szCs w:val="22"/>
              </w:rPr>
              <w:t>End If</w:t>
            </w:r>
          </w:p>
          <w:p w14:paraId="6F15A0A9" w14:textId="77777777" w:rsidR="00986265" w:rsidRPr="00901E45" w:rsidRDefault="00986265" w:rsidP="00901E45">
            <w:pPr>
              <w:ind w:left="720"/>
              <w:rPr>
                <w:sz w:val="22"/>
                <w:szCs w:val="22"/>
              </w:rPr>
            </w:pPr>
          </w:p>
          <w:p w14:paraId="2BC162D1" w14:textId="77777777" w:rsidR="005654FB" w:rsidRPr="00901E45" w:rsidRDefault="005654FB" w:rsidP="005654FB">
            <w:pPr>
              <w:rPr>
                <w:sz w:val="22"/>
                <w:szCs w:val="22"/>
              </w:rPr>
            </w:pPr>
            <w:r w:rsidRPr="00901E45">
              <w:rPr>
                <w:sz w:val="22"/>
                <w:szCs w:val="22"/>
              </w:rPr>
              <w:t>Module Review</w:t>
            </w:r>
          </w:p>
          <w:p w14:paraId="34F8A34C" w14:textId="77777777" w:rsidR="005654FB" w:rsidRPr="00901E45" w:rsidRDefault="005654FB" w:rsidP="00901E45">
            <w:pPr>
              <w:ind w:left="720"/>
              <w:rPr>
                <w:sz w:val="22"/>
                <w:szCs w:val="22"/>
              </w:rPr>
            </w:pPr>
          </w:p>
          <w:p w14:paraId="419D7D5D" w14:textId="77777777" w:rsidR="00986265" w:rsidRPr="00901E45" w:rsidRDefault="005654FB" w:rsidP="00901E45">
            <w:pPr>
              <w:ind w:left="720"/>
              <w:rPr>
                <w:sz w:val="22"/>
                <w:szCs w:val="22"/>
              </w:rPr>
            </w:pPr>
            <w:r w:rsidRPr="00901E45">
              <w:rPr>
                <w:sz w:val="22"/>
                <w:szCs w:val="22"/>
              </w:rPr>
              <w:t>Recall the difference between a reference variable and a value variable.  Reference variables are use</w:t>
            </w:r>
            <w:r w:rsidR="009F017A" w:rsidRPr="00901E45">
              <w:rPr>
                <w:sz w:val="22"/>
                <w:szCs w:val="22"/>
              </w:rPr>
              <w:t>d</w:t>
            </w:r>
            <w:r w:rsidRPr="00901E45">
              <w:rPr>
                <w:sz w:val="22"/>
                <w:szCs w:val="22"/>
              </w:rPr>
              <w:t xml:space="preserve"> in the following lab when the value of the variable is modified in the module.  You’ll notice some parameter lists include the keyword Ref before the variable that is going to change within the module.  </w:t>
            </w:r>
          </w:p>
          <w:p w14:paraId="51DF420F" w14:textId="77777777" w:rsidR="003875F4" w:rsidRPr="00901E45" w:rsidRDefault="003875F4" w:rsidP="00494B58">
            <w:pPr>
              <w:rPr>
                <w:sz w:val="22"/>
                <w:szCs w:val="22"/>
              </w:rPr>
            </w:pPr>
          </w:p>
        </w:tc>
      </w:tr>
    </w:tbl>
    <w:p w14:paraId="087CA1FB" w14:textId="77777777" w:rsidR="007A05FD" w:rsidRPr="007A05FD" w:rsidRDefault="007A05FD" w:rsidP="005D390E">
      <w:pPr>
        <w:rPr>
          <w:b/>
        </w:rPr>
      </w:pPr>
    </w:p>
    <w:p w14:paraId="305EC292" w14:textId="77777777" w:rsidR="00986265" w:rsidRDefault="005D390E" w:rsidP="005D390E">
      <w:r>
        <w:t xml:space="preserve">This lab requires you to </w:t>
      </w:r>
      <w:r w:rsidR="009F017A">
        <w:t>think about the steps that take</w:t>
      </w:r>
      <w:r>
        <w:t xml:space="preserve"> place in a program by writing </w:t>
      </w:r>
      <w:r w:rsidR="006E004E">
        <w:t>pseudocode</w:t>
      </w:r>
      <w:r>
        <w:t xml:space="preserve">.  </w:t>
      </w:r>
    </w:p>
    <w:p w14:paraId="3E5B3135" w14:textId="77777777" w:rsidR="00986265" w:rsidRDefault="00986265" w:rsidP="005D390E"/>
    <w:p w14:paraId="4B7B93BF" w14:textId="77777777" w:rsidR="00986265" w:rsidRDefault="00986265" w:rsidP="0072406F">
      <w:r>
        <w:t xml:space="preserve">Recall the </w:t>
      </w:r>
      <w:r w:rsidR="004E5AE3">
        <w:t>retail company</w:t>
      </w:r>
      <w:r>
        <w:t xml:space="preserve"> program from Lab 3.2.</w:t>
      </w:r>
      <w:r w:rsidR="004E5AE3">
        <w:t xml:space="preserve">  </w:t>
      </w:r>
      <w:r>
        <w:t xml:space="preserve">The company now wants to modify their bonus portion </w:t>
      </w:r>
      <w:r w:rsidR="00E80B7B">
        <w:t xml:space="preserve">to include different levels </w:t>
      </w:r>
      <w:r w:rsidR="0080617D">
        <w:t xml:space="preserve">and types </w:t>
      </w:r>
      <w:r>
        <w:t>and</w:t>
      </w:r>
      <w:r w:rsidR="00E80B7B">
        <w:t xml:space="preserve"> eliminate the</w:t>
      </w:r>
      <w:r>
        <w:t xml:space="preserve"> day off </w:t>
      </w:r>
      <w:r w:rsidR="00E80B7B">
        <w:t>program</w:t>
      </w:r>
      <w:r>
        <w:t>.  The new program is as follows:</w:t>
      </w:r>
    </w:p>
    <w:p w14:paraId="5EDFE9E4" w14:textId="77777777" w:rsidR="00986265" w:rsidRDefault="00986265" w:rsidP="0072406F"/>
    <w:p w14:paraId="4F1CB20F" w14:textId="77777777" w:rsidR="007A05FD" w:rsidRPr="007A05FD" w:rsidRDefault="00986265" w:rsidP="004E5AE3">
      <w:pPr>
        <w:ind w:left="720"/>
        <w:rPr>
          <w:rFonts w:ascii="Courier New" w:hAnsi="Courier New"/>
          <w:sz w:val="22"/>
          <w:szCs w:val="22"/>
        </w:rPr>
      </w:pPr>
      <w:r w:rsidRPr="00FD7047">
        <w:rPr>
          <w:rFonts w:ascii="Courier New" w:hAnsi="Courier New"/>
          <w:sz w:val="22"/>
          <w:szCs w:val="22"/>
        </w:rPr>
        <w:t xml:space="preserve">A retail company </w:t>
      </w:r>
      <w:r>
        <w:rPr>
          <w:rFonts w:ascii="Courier New" w:hAnsi="Courier New"/>
          <w:sz w:val="22"/>
          <w:szCs w:val="22"/>
        </w:rPr>
        <w:t>assigns a $5000 store bonus if monthly sales are more than $100,000</w:t>
      </w:r>
      <w:r w:rsidR="009F017A">
        <w:rPr>
          <w:rFonts w:ascii="Courier New" w:hAnsi="Courier New"/>
          <w:sz w:val="22"/>
          <w:szCs w:val="22"/>
        </w:rPr>
        <w:t>;</w:t>
      </w:r>
      <w:r w:rsidR="00E80B7B">
        <w:rPr>
          <w:rFonts w:ascii="Courier New" w:hAnsi="Courier New"/>
          <w:sz w:val="22"/>
          <w:szCs w:val="22"/>
        </w:rPr>
        <w:t xml:space="preserve"> </w:t>
      </w:r>
      <w:r w:rsidR="006666D0">
        <w:rPr>
          <w:rFonts w:ascii="Courier New" w:hAnsi="Courier New"/>
          <w:sz w:val="22"/>
          <w:szCs w:val="22"/>
        </w:rPr>
        <w:t xml:space="preserve">otherwise a $500 store bonus is awarded.  Additionally, they are doing away with the previous day off program and now using a percent of sales increase to determine if employees get individual bonuses.  If sales increased by at least 4% then </w:t>
      </w:r>
      <w:r w:rsidR="00A70F2D">
        <w:rPr>
          <w:rFonts w:ascii="Courier New" w:hAnsi="Courier New"/>
          <w:sz w:val="22"/>
          <w:szCs w:val="22"/>
        </w:rPr>
        <w:t xml:space="preserve">all employees get a $50 bonus. If they do not, then individual bonuses are 0. </w:t>
      </w:r>
    </w:p>
    <w:p w14:paraId="1AE7C850" w14:textId="77777777" w:rsidR="007A05FD" w:rsidRDefault="007A05FD" w:rsidP="0072406F"/>
    <w:p w14:paraId="48FC56E4" w14:textId="77777777" w:rsidR="007A05FD" w:rsidRDefault="004E5AE3" w:rsidP="0072406F">
      <w:r>
        <w:rPr>
          <w:b/>
        </w:rPr>
        <w:t>Step 1</w:t>
      </w:r>
      <w:r w:rsidR="007A05FD">
        <w:rPr>
          <w:b/>
        </w:rPr>
        <w:t xml:space="preserve">:  </w:t>
      </w:r>
      <w:r w:rsidR="00A70F2D">
        <w:t>To accommodate the changes to the program, create the additional variables needed</w:t>
      </w:r>
      <w:r w:rsidR="00417882">
        <w:t>.</w:t>
      </w:r>
    </w:p>
    <w:p w14:paraId="139E3AA7" w14:textId="77777777" w:rsidR="00A70F2D" w:rsidRDefault="00A70F2D" w:rsidP="00A70F2D">
      <w:pPr>
        <w:numPr>
          <w:ilvl w:val="0"/>
          <w:numId w:val="27"/>
        </w:numPr>
      </w:pPr>
      <w:r>
        <w:t>Create a variable</w:t>
      </w:r>
      <w:r w:rsidR="00371422">
        <w:t xml:space="preserve"> named </w:t>
      </w:r>
      <w:r w:rsidR="00371422" w:rsidRPr="00371422">
        <w:rPr>
          <w:rFonts w:ascii="Courier New" w:hAnsi="Courier New"/>
          <w:sz w:val="22"/>
          <w:szCs w:val="22"/>
        </w:rPr>
        <w:t>storeAmount</w:t>
      </w:r>
      <w:r w:rsidR="00371422">
        <w:t xml:space="preserve"> to hold the store bonus amount.</w:t>
      </w:r>
    </w:p>
    <w:p w14:paraId="383CD9A2" w14:textId="77777777" w:rsidR="00A70F2D" w:rsidRDefault="00A70F2D" w:rsidP="00A70F2D">
      <w:pPr>
        <w:numPr>
          <w:ilvl w:val="0"/>
          <w:numId w:val="27"/>
        </w:numPr>
      </w:pPr>
      <w:r>
        <w:t>Create a variable</w:t>
      </w:r>
      <w:r w:rsidR="00371422">
        <w:t xml:space="preserve"> named </w:t>
      </w:r>
      <w:r w:rsidR="00371422" w:rsidRPr="00371422">
        <w:rPr>
          <w:rFonts w:ascii="Courier New" w:hAnsi="Courier New"/>
          <w:sz w:val="22"/>
          <w:szCs w:val="22"/>
        </w:rPr>
        <w:t>empAmount</w:t>
      </w:r>
      <w:r>
        <w:t xml:space="preserve"> to h</w:t>
      </w:r>
      <w:r w:rsidR="00371422">
        <w:t>old the individual bonus amount.</w:t>
      </w:r>
    </w:p>
    <w:p w14:paraId="1175E1D6" w14:textId="77777777" w:rsidR="00A70F2D" w:rsidRDefault="00A70F2D" w:rsidP="00A70F2D">
      <w:pPr>
        <w:numPr>
          <w:ilvl w:val="0"/>
          <w:numId w:val="27"/>
        </w:numPr>
      </w:pPr>
      <w:r>
        <w:t>Create a variable</w:t>
      </w:r>
      <w:r w:rsidR="00371422">
        <w:t xml:space="preserve"> named </w:t>
      </w:r>
      <w:r w:rsidR="00371422" w:rsidRPr="00371422">
        <w:rPr>
          <w:rFonts w:ascii="Courier New" w:hAnsi="Courier New"/>
          <w:sz w:val="22"/>
          <w:szCs w:val="22"/>
        </w:rPr>
        <w:t>salesIncrease</w:t>
      </w:r>
      <w:r>
        <w:t xml:space="preserve"> to hold the percent of increase.</w:t>
      </w:r>
    </w:p>
    <w:p w14:paraId="72659B3E" w14:textId="77777777" w:rsidR="007A05FD" w:rsidRDefault="007A05FD" w:rsidP="0072406F"/>
    <w:p w14:paraId="3F0184D2" w14:textId="77777777" w:rsidR="007A05FD" w:rsidRPr="007A05FD" w:rsidRDefault="007A05FD" w:rsidP="007A05FD">
      <w:pPr>
        <w:ind w:left="720"/>
        <w:rPr>
          <w:rFonts w:ascii="Courier New" w:hAnsi="Courier New"/>
          <w:sz w:val="22"/>
          <w:szCs w:val="22"/>
        </w:rPr>
      </w:pPr>
      <w:r w:rsidRPr="007A05FD">
        <w:rPr>
          <w:rFonts w:ascii="Courier New" w:hAnsi="Courier New"/>
          <w:sz w:val="22"/>
          <w:szCs w:val="22"/>
        </w:rPr>
        <w:lastRenderedPageBreak/>
        <w:t>//</w:t>
      </w:r>
      <w:r w:rsidR="00494B58">
        <w:rPr>
          <w:rFonts w:ascii="Courier New" w:hAnsi="Courier New"/>
          <w:sz w:val="22"/>
          <w:szCs w:val="22"/>
        </w:rPr>
        <w:t xml:space="preserve"> </w:t>
      </w:r>
      <w:r w:rsidRPr="007A05FD">
        <w:rPr>
          <w:rFonts w:ascii="Courier New" w:hAnsi="Courier New"/>
          <w:sz w:val="22"/>
          <w:szCs w:val="22"/>
        </w:rPr>
        <w:t xml:space="preserve">Declare local variables </w:t>
      </w:r>
    </w:p>
    <w:p w14:paraId="38514A53" w14:textId="77777777" w:rsidR="007A05FD" w:rsidRDefault="007A05FD" w:rsidP="007A05FD">
      <w:pPr>
        <w:ind w:left="720"/>
        <w:rPr>
          <w:rFonts w:ascii="Courier New" w:hAnsi="Courier New"/>
          <w:sz w:val="22"/>
          <w:szCs w:val="22"/>
        </w:rPr>
      </w:pPr>
      <w:r w:rsidRPr="007A05FD">
        <w:rPr>
          <w:rFonts w:ascii="Courier New" w:hAnsi="Courier New"/>
          <w:sz w:val="22"/>
          <w:szCs w:val="22"/>
        </w:rPr>
        <w:t>Declare Real monthlySales</w:t>
      </w:r>
    </w:p>
    <w:p w14:paraId="2DB4F34E" w14:textId="346F95DE" w:rsidR="007A05FD" w:rsidRDefault="00E94B84" w:rsidP="007A05FD">
      <w:pPr>
        <w:ind w:left="720"/>
        <w:rPr>
          <w:rFonts w:ascii="Courier New" w:hAnsi="Courier New"/>
          <w:sz w:val="22"/>
          <w:szCs w:val="22"/>
        </w:rPr>
      </w:pPr>
      <w:r>
        <w:rPr>
          <w:rFonts w:ascii="Courier New" w:hAnsi="Courier New"/>
          <w:sz w:val="22"/>
          <w:szCs w:val="22"/>
        </w:rPr>
        <w:t xml:space="preserve">Declare </w:t>
      </w:r>
      <w:r w:rsidR="002D57DD">
        <w:rPr>
          <w:rFonts w:ascii="Courier New" w:hAnsi="Courier New"/>
          <w:sz w:val="22"/>
          <w:szCs w:val="22"/>
        </w:rPr>
        <w:t>Real storeAmount</w:t>
      </w:r>
    </w:p>
    <w:p w14:paraId="44B66BC7" w14:textId="4DE7B8B9" w:rsidR="00E94B84" w:rsidRDefault="00E94B84" w:rsidP="007A05FD">
      <w:pPr>
        <w:ind w:left="720"/>
        <w:rPr>
          <w:rFonts w:ascii="Courier New" w:hAnsi="Courier New"/>
          <w:sz w:val="22"/>
          <w:szCs w:val="22"/>
        </w:rPr>
      </w:pPr>
      <w:r>
        <w:rPr>
          <w:rFonts w:ascii="Courier New" w:hAnsi="Courier New"/>
          <w:sz w:val="22"/>
          <w:szCs w:val="22"/>
        </w:rPr>
        <w:t xml:space="preserve">Declare </w:t>
      </w:r>
      <w:r w:rsidR="002D57DD">
        <w:rPr>
          <w:rFonts w:ascii="Courier New" w:hAnsi="Courier New"/>
          <w:sz w:val="22"/>
          <w:szCs w:val="22"/>
        </w:rPr>
        <w:t>Real empAmount</w:t>
      </w:r>
    </w:p>
    <w:p w14:paraId="42CA626E" w14:textId="0D2C8334" w:rsidR="00E94B84" w:rsidRDefault="00E94B84" w:rsidP="007A05FD">
      <w:pPr>
        <w:ind w:left="720"/>
        <w:rPr>
          <w:rFonts w:ascii="Courier New" w:hAnsi="Courier New"/>
          <w:sz w:val="22"/>
          <w:szCs w:val="22"/>
        </w:rPr>
      </w:pPr>
      <w:r>
        <w:rPr>
          <w:rFonts w:ascii="Courier New" w:hAnsi="Courier New"/>
          <w:sz w:val="22"/>
          <w:szCs w:val="22"/>
        </w:rPr>
        <w:t xml:space="preserve">Declare </w:t>
      </w:r>
      <w:r w:rsidR="002D57DD">
        <w:rPr>
          <w:rFonts w:ascii="Courier New" w:hAnsi="Courier New"/>
          <w:sz w:val="22"/>
          <w:szCs w:val="22"/>
        </w:rPr>
        <w:t>Real salesIncrease</w:t>
      </w:r>
    </w:p>
    <w:p w14:paraId="6855B96A" w14:textId="3BB70D5F" w:rsidR="00E94B84" w:rsidRDefault="00E94B84" w:rsidP="007A05FD">
      <w:pPr>
        <w:ind w:left="720"/>
        <w:rPr>
          <w:rFonts w:ascii="Courier New" w:hAnsi="Courier New"/>
          <w:sz w:val="22"/>
          <w:szCs w:val="22"/>
        </w:rPr>
      </w:pPr>
    </w:p>
    <w:p w14:paraId="7888C4A2" w14:textId="77777777" w:rsidR="00E94B84" w:rsidRPr="007A05FD" w:rsidRDefault="00E94B84" w:rsidP="007A05FD">
      <w:pPr>
        <w:ind w:left="720"/>
        <w:rPr>
          <w:rFonts w:ascii="Courier New" w:hAnsi="Courier New"/>
          <w:sz w:val="22"/>
          <w:szCs w:val="22"/>
        </w:rPr>
      </w:pPr>
    </w:p>
    <w:p w14:paraId="11E6C052" w14:textId="77777777" w:rsidR="00A72F9D" w:rsidRDefault="00FE1D5B" w:rsidP="00FE1D5B">
      <w:r>
        <w:rPr>
          <w:b/>
        </w:rPr>
        <w:t>Step</w:t>
      </w:r>
      <w:r w:rsidR="004E5AE3">
        <w:rPr>
          <w:b/>
        </w:rPr>
        <w:t xml:space="preserve"> 2</w:t>
      </w:r>
      <w:r>
        <w:rPr>
          <w:b/>
        </w:rPr>
        <w:t xml:space="preserve">:  </w:t>
      </w:r>
      <w:r w:rsidR="00A72F9D">
        <w:t>The first module in</w:t>
      </w:r>
      <w:r w:rsidR="00C1248B">
        <w:t xml:space="preserve"> the</w:t>
      </w:r>
      <w:r w:rsidR="00A72F9D">
        <w:t xml:space="preserve"> program is </w:t>
      </w:r>
      <w:r w:rsidR="00A72F9D" w:rsidRPr="00494B58">
        <w:rPr>
          <w:rFonts w:ascii="Courier New" w:hAnsi="Courier New" w:cs="Courier New"/>
        </w:rPr>
        <w:t>getSales()</w:t>
      </w:r>
      <w:r w:rsidR="00A72F9D">
        <w:t>.  Since this is still required, leave this module as is.  This module should be written as follows:</w:t>
      </w:r>
    </w:p>
    <w:p w14:paraId="5C6CC59E" w14:textId="77777777" w:rsidR="00A72F9D" w:rsidRDefault="00A72F9D" w:rsidP="00FE1D5B"/>
    <w:p w14:paraId="53E62CF4" w14:textId="77777777" w:rsidR="00473001" w:rsidRDefault="00473001" w:rsidP="00473001">
      <w:pPr>
        <w:ind w:left="720"/>
        <w:rPr>
          <w:rFonts w:ascii="Courier New" w:hAnsi="Courier New"/>
          <w:sz w:val="22"/>
          <w:szCs w:val="22"/>
        </w:rPr>
      </w:pPr>
      <w:r>
        <w:rPr>
          <w:rFonts w:ascii="Courier New" w:hAnsi="Courier New"/>
          <w:sz w:val="22"/>
          <w:szCs w:val="22"/>
        </w:rPr>
        <w:t>//</w:t>
      </w:r>
      <w:r w:rsidR="00600528">
        <w:rPr>
          <w:rFonts w:ascii="Courier New" w:hAnsi="Courier New"/>
          <w:sz w:val="22"/>
          <w:szCs w:val="22"/>
        </w:rPr>
        <w:t xml:space="preserve"> </w:t>
      </w:r>
      <w:r>
        <w:rPr>
          <w:rFonts w:ascii="Courier New" w:hAnsi="Courier New"/>
          <w:sz w:val="22"/>
          <w:szCs w:val="22"/>
        </w:rPr>
        <w:t>MODULE 1</w:t>
      </w:r>
    </w:p>
    <w:p w14:paraId="40577A09" w14:textId="77777777" w:rsidR="00473001" w:rsidRPr="007A05FD" w:rsidRDefault="00A72F9D" w:rsidP="00473001">
      <w:pPr>
        <w:ind w:left="720"/>
        <w:rPr>
          <w:rFonts w:ascii="Courier New" w:hAnsi="Courier New"/>
          <w:sz w:val="22"/>
          <w:szCs w:val="22"/>
        </w:rPr>
      </w:pPr>
      <w:r w:rsidRPr="007A05FD">
        <w:rPr>
          <w:rFonts w:ascii="Courier New" w:hAnsi="Courier New"/>
          <w:sz w:val="22"/>
          <w:szCs w:val="22"/>
        </w:rPr>
        <w:t>//</w:t>
      </w:r>
      <w:r w:rsidR="00600528">
        <w:rPr>
          <w:rFonts w:ascii="Courier New" w:hAnsi="Courier New"/>
          <w:sz w:val="22"/>
          <w:szCs w:val="22"/>
        </w:rPr>
        <w:t xml:space="preserve"> </w:t>
      </w:r>
      <w:r w:rsidRPr="007A05FD">
        <w:rPr>
          <w:rFonts w:ascii="Courier New" w:hAnsi="Courier New"/>
          <w:sz w:val="22"/>
          <w:szCs w:val="22"/>
        </w:rPr>
        <w:t>this module takes in the required user input</w:t>
      </w:r>
    </w:p>
    <w:p w14:paraId="76F18C99" w14:textId="77777777" w:rsidR="00A72F9D" w:rsidRPr="007A05FD" w:rsidRDefault="00A72F9D" w:rsidP="00A72F9D">
      <w:pPr>
        <w:ind w:left="720"/>
        <w:rPr>
          <w:rFonts w:ascii="Courier New" w:hAnsi="Courier New"/>
          <w:sz w:val="22"/>
          <w:szCs w:val="22"/>
        </w:rPr>
      </w:pPr>
      <w:r w:rsidRPr="007A05FD">
        <w:rPr>
          <w:rFonts w:ascii="Courier New" w:hAnsi="Courier New"/>
          <w:sz w:val="22"/>
          <w:szCs w:val="22"/>
        </w:rPr>
        <w:t xml:space="preserve">Module </w:t>
      </w:r>
      <w:r>
        <w:rPr>
          <w:rFonts w:ascii="Courier New" w:hAnsi="Courier New"/>
          <w:sz w:val="22"/>
          <w:szCs w:val="22"/>
        </w:rPr>
        <w:t>getSales</w:t>
      </w:r>
      <w:r w:rsidRPr="007A05FD">
        <w:rPr>
          <w:rFonts w:ascii="Courier New" w:hAnsi="Courier New"/>
          <w:sz w:val="22"/>
          <w:szCs w:val="22"/>
        </w:rPr>
        <w:t>(Real Ref monthlySales)</w:t>
      </w:r>
    </w:p>
    <w:p w14:paraId="2BABC7EA" w14:textId="77777777" w:rsidR="00A72F9D" w:rsidRPr="007A05FD" w:rsidRDefault="00600528" w:rsidP="00A72F9D">
      <w:pPr>
        <w:ind w:left="720"/>
        <w:rPr>
          <w:rFonts w:ascii="Courier New" w:hAnsi="Courier New"/>
          <w:sz w:val="22"/>
          <w:szCs w:val="22"/>
        </w:rPr>
      </w:pPr>
      <w:r>
        <w:rPr>
          <w:rFonts w:ascii="Courier New" w:hAnsi="Courier New"/>
          <w:sz w:val="22"/>
          <w:szCs w:val="22"/>
        </w:rPr>
        <w:t xml:space="preserve">   </w:t>
      </w:r>
      <w:r w:rsidR="00A72F9D" w:rsidRPr="007A05FD">
        <w:rPr>
          <w:rFonts w:ascii="Courier New" w:hAnsi="Courier New"/>
          <w:sz w:val="22"/>
          <w:szCs w:val="22"/>
        </w:rPr>
        <w:t xml:space="preserve">Display </w:t>
      </w:r>
      <w:r w:rsidR="00494B58">
        <w:rPr>
          <w:rFonts w:ascii="Courier New" w:hAnsi="Courier New"/>
          <w:sz w:val="22"/>
          <w:szCs w:val="22"/>
        </w:rPr>
        <w:t>"</w:t>
      </w:r>
      <w:r w:rsidR="00A72F9D" w:rsidRPr="007A05FD">
        <w:rPr>
          <w:rFonts w:ascii="Courier New" w:hAnsi="Courier New"/>
          <w:sz w:val="22"/>
          <w:szCs w:val="22"/>
        </w:rPr>
        <w:t>Enter the total sales for the month.</w:t>
      </w:r>
      <w:r w:rsidR="00494B58">
        <w:rPr>
          <w:rFonts w:ascii="Courier New" w:hAnsi="Courier New"/>
          <w:sz w:val="22"/>
          <w:szCs w:val="22"/>
        </w:rPr>
        <w:t>"</w:t>
      </w:r>
    </w:p>
    <w:p w14:paraId="78211912" w14:textId="77777777" w:rsidR="00A72F9D" w:rsidRPr="007A05FD" w:rsidRDefault="00600528" w:rsidP="00A72F9D">
      <w:pPr>
        <w:ind w:left="720"/>
        <w:rPr>
          <w:rFonts w:ascii="Courier New" w:hAnsi="Courier New"/>
          <w:sz w:val="22"/>
          <w:szCs w:val="22"/>
        </w:rPr>
      </w:pPr>
      <w:r>
        <w:rPr>
          <w:rFonts w:ascii="Courier New" w:hAnsi="Courier New"/>
          <w:sz w:val="22"/>
          <w:szCs w:val="22"/>
        </w:rPr>
        <w:t xml:space="preserve">   </w:t>
      </w:r>
      <w:r w:rsidR="00A72F9D" w:rsidRPr="007A05FD">
        <w:rPr>
          <w:rFonts w:ascii="Courier New" w:hAnsi="Courier New"/>
          <w:sz w:val="22"/>
          <w:szCs w:val="22"/>
        </w:rPr>
        <w:t>Input monthlySales</w:t>
      </w:r>
    </w:p>
    <w:p w14:paraId="28CBC92B" w14:textId="77777777" w:rsidR="00A72F9D" w:rsidRPr="007A05FD" w:rsidRDefault="00A72F9D" w:rsidP="00A72F9D">
      <w:pPr>
        <w:ind w:left="720"/>
        <w:rPr>
          <w:rFonts w:ascii="Courier New" w:hAnsi="Courier New"/>
          <w:sz w:val="22"/>
          <w:szCs w:val="22"/>
        </w:rPr>
      </w:pPr>
      <w:r w:rsidRPr="007A05FD">
        <w:rPr>
          <w:rFonts w:ascii="Courier New" w:hAnsi="Courier New"/>
          <w:sz w:val="22"/>
          <w:szCs w:val="22"/>
        </w:rPr>
        <w:t>End Module</w:t>
      </w:r>
    </w:p>
    <w:p w14:paraId="2CF13364" w14:textId="77777777" w:rsidR="00A72F9D" w:rsidRDefault="00A72F9D" w:rsidP="00FE1D5B"/>
    <w:p w14:paraId="3C4D42B8" w14:textId="77777777" w:rsidR="00FE1D5B" w:rsidRDefault="004E5AE3" w:rsidP="00FE1D5B">
      <w:r>
        <w:rPr>
          <w:b/>
        </w:rPr>
        <w:t>Step 3</w:t>
      </w:r>
      <w:r w:rsidR="00A72F9D">
        <w:rPr>
          <w:b/>
        </w:rPr>
        <w:t xml:space="preserve">:  </w:t>
      </w:r>
      <w:r w:rsidR="00A72F9D">
        <w:t>T</w:t>
      </w:r>
      <w:r>
        <w:t xml:space="preserve">he </w:t>
      </w:r>
      <w:r w:rsidR="00473001">
        <w:t>second</w:t>
      </w:r>
      <w:r>
        <w:t xml:space="preserve"> module in the program was</w:t>
      </w:r>
      <w:r w:rsidR="00A72F9D">
        <w:t xml:space="preserve"> </w:t>
      </w:r>
      <w:r w:rsidR="00A72F9D" w:rsidRPr="00494B58">
        <w:rPr>
          <w:rFonts w:ascii="Courier New" w:hAnsi="Courier New" w:cs="Courier New"/>
        </w:rPr>
        <w:t>isBonus().</w:t>
      </w:r>
      <w:r w:rsidR="00600528">
        <w:rPr>
          <w:rFonts w:ascii="Courier New" w:hAnsi="Courier New" w:cs="Courier New"/>
        </w:rPr>
        <w:t xml:space="preserve"> </w:t>
      </w:r>
      <w:r w:rsidR="00A72F9D">
        <w:t xml:space="preserve">Since there are two types of </w:t>
      </w:r>
      <w:r w:rsidR="00C73327">
        <w:t>bonuses now, rename this module</w:t>
      </w:r>
      <w:r w:rsidR="00597AA9">
        <w:t xml:space="preserve"> and the module call</w:t>
      </w:r>
      <w:r w:rsidR="00C73327">
        <w:t xml:space="preserve"> to </w:t>
      </w:r>
      <w:r w:rsidR="00C73327" w:rsidRPr="00494B58">
        <w:rPr>
          <w:rFonts w:ascii="Courier New" w:hAnsi="Courier New" w:cs="Courier New"/>
        </w:rPr>
        <w:t>storeBonus()</w:t>
      </w:r>
      <w:r w:rsidR="00597AA9" w:rsidRPr="00494B58">
        <w:rPr>
          <w:rFonts w:ascii="Courier New" w:hAnsi="Courier New" w:cs="Courier New"/>
        </w:rPr>
        <w:t xml:space="preserve">.  </w:t>
      </w:r>
      <w:r w:rsidR="00C73327">
        <w:rPr>
          <w:rStyle w:val="PageNumber"/>
        </w:rPr>
        <w:t xml:space="preserve">Write an </w:t>
      </w:r>
      <w:r w:rsidR="00494B58" w:rsidRPr="00494B58">
        <w:rPr>
          <w:rStyle w:val="PageNumber"/>
          <w:rFonts w:ascii="Courier New" w:hAnsi="Courier New" w:cs="Courier New"/>
        </w:rPr>
        <w:t>if-then-else</w:t>
      </w:r>
      <w:r w:rsidR="00C73327" w:rsidRPr="00494B58">
        <w:rPr>
          <w:rStyle w:val="PageNumber"/>
          <w:rFonts w:ascii="Courier New" w:hAnsi="Courier New" w:cs="Courier New"/>
        </w:rPr>
        <w:t xml:space="preserve"> </w:t>
      </w:r>
      <w:r w:rsidR="00C73327">
        <w:rPr>
          <w:rStyle w:val="PageNumber"/>
        </w:rPr>
        <w:t>statement within this module that will set the bonu</w:t>
      </w:r>
      <w:r w:rsidR="003C0D43">
        <w:rPr>
          <w:rStyle w:val="PageNumber"/>
        </w:rPr>
        <w:t xml:space="preserve">s amount to either 5000 or 500.  Also, pass the variable </w:t>
      </w:r>
      <w:r w:rsidR="003C0D43" w:rsidRPr="00600528">
        <w:rPr>
          <w:rStyle w:val="PageNumber"/>
          <w:rFonts w:ascii="Courier New" w:hAnsi="Courier New" w:cs="Courier New"/>
        </w:rPr>
        <w:t>storeAmount</w:t>
      </w:r>
      <w:r w:rsidR="003C0D43">
        <w:rPr>
          <w:rStyle w:val="PageNumber"/>
        </w:rPr>
        <w:t xml:space="preserve"> to the module as a reference.</w:t>
      </w:r>
      <w:r>
        <w:rPr>
          <w:rStyle w:val="PageNumber"/>
        </w:rPr>
        <w:t xml:space="preserve">  Complete the missing lines.</w:t>
      </w:r>
      <w:r w:rsidR="005654FB">
        <w:rPr>
          <w:rStyle w:val="PageNumber"/>
        </w:rPr>
        <w:t xml:space="preserve">  (Reference</w:t>
      </w:r>
      <w:r w:rsidR="00C1248B">
        <w:rPr>
          <w:rStyle w:val="PageNumber"/>
        </w:rPr>
        <w:t>:</w:t>
      </w:r>
      <w:r w:rsidR="005654FB">
        <w:rPr>
          <w:rStyle w:val="PageNumber"/>
        </w:rPr>
        <w:t xml:space="preserve"> Dual Alternative Decision Structures, page </w:t>
      </w:r>
      <w:r w:rsidR="00F65876">
        <w:rPr>
          <w:rStyle w:val="PageNumber"/>
        </w:rPr>
        <w:t>167</w:t>
      </w:r>
      <w:r w:rsidR="005654FB">
        <w:rPr>
          <w:rStyle w:val="PageNumber"/>
        </w:rPr>
        <w:t xml:space="preserve">).  </w:t>
      </w:r>
    </w:p>
    <w:p w14:paraId="7B0559F1" w14:textId="77777777" w:rsidR="00473001" w:rsidRDefault="00473001" w:rsidP="00FE1D5B"/>
    <w:p w14:paraId="17586F3C" w14:textId="77777777" w:rsidR="00473001" w:rsidRDefault="00473001" w:rsidP="00A72F9D">
      <w:pPr>
        <w:ind w:left="720"/>
        <w:rPr>
          <w:rFonts w:ascii="Courier New" w:hAnsi="Courier New"/>
          <w:sz w:val="22"/>
          <w:szCs w:val="22"/>
        </w:rPr>
      </w:pPr>
      <w:r>
        <w:rPr>
          <w:rFonts w:ascii="Courier New" w:hAnsi="Courier New"/>
          <w:sz w:val="22"/>
          <w:szCs w:val="22"/>
        </w:rPr>
        <w:t>//</w:t>
      </w:r>
      <w:r w:rsidR="00600528">
        <w:rPr>
          <w:rFonts w:ascii="Courier New" w:hAnsi="Courier New"/>
          <w:sz w:val="22"/>
          <w:szCs w:val="22"/>
        </w:rPr>
        <w:t xml:space="preserve"> </w:t>
      </w:r>
      <w:r>
        <w:rPr>
          <w:rFonts w:ascii="Courier New" w:hAnsi="Courier New"/>
          <w:sz w:val="22"/>
          <w:szCs w:val="22"/>
        </w:rPr>
        <w:t>MODULE 2</w:t>
      </w:r>
    </w:p>
    <w:p w14:paraId="36B00DDD" w14:textId="77777777" w:rsidR="00A72F9D" w:rsidRPr="007A05FD" w:rsidRDefault="00A72F9D" w:rsidP="00A72F9D">
      <w:pPr>
        <w:ind w:left="720"/>
        <w:rPr>
          <w:rFonts w:ascii="Courier New" w:hAnsi="Courier New"/>
          <w:sz w:val="22"/>
          <w:szCs w:val="22"/>
        </w:rPr>
      </w:pPr>
      <w:r w:rsidRPr="007A05FD">
        <w:rPr>
          <w:rFonts w:ascii="Courier New" w:hAnsi="Courier New"/>
          <w:sz w:val="22"/>
          <w:szCs w:val="22"/>
        </w:rPr>
        <w:t>//</w:t>
      </w:r>
      <w:r w:rsidR="00600528">
        <w:rPr>
          <w:rFonts w:ascii="Courier New" w:hAnsi="Courier New"/>
          <w:sz w:val="22"/>
          <w:szCs w:val="22"/>
        </w:rPr>
        <w:t xml:space="preserve"> </w:t>
      </w:r>
      <w:r w:rsidRPr="007A05FD">
        <w:rPr>
          <w:rFonts w:ascii="Courier New" w:hAnsi="Courier New"/>
          <w:sz w:val="22"/>
          <w:szCs w:val="22"/>
        </w:rPr>
        <w:t xml:space="preserve">this module will determine </w:t>
      </w:r>
      <w:r w:rsidR="00C73327">
        <w:rPr>
          <w:rFonts w:ascii="Courier New" w:hAnsi="Courier New"/>
          <w:sz w:val="22"/>
          <w:szCs w:val="22"/>
        </w:rPr>
        <w:t>what the bonus levels are</w:t>
      </w:r>
    </w:p>
    <w:p w14:paraId="1B10B28D" w14:textId="7AEDAF46" w:rsidR="00600528" w:rsidRDefault="00A72F9D" w:rsidP="00600528">
      <w:pPr>
        <w:ind w:left="720"/>
        <w:rPr>
          <w:rFonts w:ascii="Courier New" w:hAnsi="Courier New"/>
          <w:sz w:val="22"/>
          <w:szCs w:val="22"/>
        </w:rPr>
      </w:pPr>
      <w:r w:rsidRPr="007A05FD">
        <w:rPr>
          <w:rFonts w:ascii="Courier New" w:hAnsi="Courier New"/>
          <w:sz w:val="22"/>
          <w:szCs w:val="22"/>
        </w:rPr>
        <w:t xml:space="preserve">Module </w:t>
      </w:r>
      <w:r w:rsidR="002D57DD">
        <w:rPr>
          <w:rFonts w:ascii="Courier New" w:hAnsi="Courier New"/>
          <w:sz w:val="22"/>
          <w:szCs w:val="22"/>
        </w:rPr>
        <w:t>storeBonus</w:t>
      </w:r>
      <w:r w:rsidRPr="007A05FD">
        <w:rPr>
          <w:rFonts w:ascii="Courier New" w:hAnsi="Courier New"/>
          <w:sz w:val="22"/>
          <w:szCs w:val="22"/>
        </w:rPr>
        <w:t>(Real monthlySales</w:t>
      </w:r>
      <w:r w:rsidR="003C0D43">
        <w:rPr>
          <w:rFonts w:ascii="Courier New" w:hAnsi="Courier New"/>
          <w:sz w:val="22"/>
          <w:szCs w:val="22"/>
        </w:rPr>
        <w:t xml:space="preserve">, Real Ref </w:t>
      </w:r>
      <w:r w:rsidR="002D57DD">
        <w:rPr>
          <w:rFonts w:ascii="Courier New" w:hAnsi="Courier New"/>
          <w:sz w:val="22"/>
          <w:szCs w:val="22"/>
        </w:rPr>
        <w:t>storeAmount)</w:t>
      </w:r>
    </w:p>
    <w:p w14:paraId="6A9E87D6" w14:textId="77777777" w:rsidR="00600528" w:rsidRDefault="00600528" w:rsidP="00600528">
      <w:pPr>
        <w:ind w:left="720"/>
        <w:rPr>
          <w:rFonts w:ascii="Courier New" w:hAnsi="Courier New"/>
          <w:sz w:val="22"/>
          <w:szCs w:val="22"/>
        </w:rPr>
      </w:pPr>
      <w:r>
        <w:rPr>
          <w:rFonts w:ascii="Courier New" w:hAnsi="Courier New"/>
          <w:sz w:val="22"/>
          <w:szCs w:val="22"/>
        </w:rPr>
        <w:t xml:space="preserve">   </w:t>
      </w:r>
      <w:r w:rsidR="00C73327" w:rsidRPr="007A05FD">
        <w:rPr>
          <w:rFonts w:ascii="Courier New" w:hAnsi="Courier New"/>
          <w:sz w:val="22"/>
          <w:szCs w:val="22"/>
        </w:rPr>
        <w:t>If monthlySales &gt;=100000 Then</w:t>
      </w:r>
    </w:p>
    <w:p w14:paraId="5ECE1AEB" w14:textId="4B239017" w:rsidR="00600528" w:rsidRDefault="00600528" w:rsidP="00600528">
      <w:pPr>
        <w:ind w:left="720"/>
        <w:rPr>
          <w:rFonts w:ascii="Courier New" w:hAnsi="Courier New"/>
          <w:sz w:val="22"/>
          <w:szCs w:val="22"/>
        </w:rPr>
      </w:pPr>
      <w:r>
        <w:rPr>
          <w:rFonts w:ascii="Courier New" w:hAnsi="Courier New"/>
          <w:sz w:val="22"/>
          <w:szCs w:val="22"/>
        </w:rPr>
        <w:t xml:space="preserve">      </w:t>
      </w:r>
      <w:r w:rsidR="00BE0680">
        <w:rPr>
          <w:rFonts w:ascii="Courier New" w:hAnsi="Courier New"/>
          <w:sz w:val="22"/>
          <w:szCs w:val="22"/>
        </w:rPr>
        <w:t xml:space="preserve">Set </w:t>
      </w:r>
      <w:r w:rsidR="001500D1">
        <w:rPr>
          <w:rFonts w:ascii="Courier New" w:hAnsi="Courier New"/>
          <w:sz w:val="22"/>
          <w:szCs w:val="22"/>
        </w:rPr>
        <w:t>storeAmount</w:t>
      </w:r>
      <w:r w:rsidR="00C73327">
        <w:rPr>
          <w:rFonts w:ascii="Courier New" w:hAnsi="Courier New"/>
          <w:sz w:val="22"/>
          <w:szCs w:val="22"/>
        </w:rPr>
        <w:t xml:space="preserve"> = 5000</w:t>
      </w:r>
    </w:p>
    <w:p w14:paraId="23EBA514" w14:textId="7553E817" w:rsidR="00600528" w:rsidRDefault="00600528" w:rsidP="00600528">
      <w:pPr>
        <w:ind w:left="720"/>
        <w:rPr>
          <w:rFonts w:ascii="Courier New" w:hAnsi="Courier New"/>
          <w:sz w:val="22"/>
          <w:szCs w:val="22"/>
        </w:rPr>
      </w:pPr>
      <w:r>
        <w:rPr>
          <w:rFonts w:ascii="Courier New" w:hAnsi="Courier New"/>
          <w:sz w:val="22"/>
          <w:szCs w:val="22"/>
        </w:rPr>
        <w:t xml:space="preserve">   </w:t>
      </w:r>
      <w:r w:rsidR="001500D1">
        <w:rPr>
          <w:rFonts w:ascii="Courier New" w:hAnsi="Courier New"/>
          <w:sz w:val="22"/>
          <w:szCs w:val="22"/>
        </w:rPr>
        <w:t>Else</w:t>
      </w:r>
    </w:p>
    <w:p w14:paraId="2228C5D6" w14:textId="7345C2D2" w:rsidR="00C73327" w:rsidRPr="007A05FD" w:rsidRDefault="00600528" w:rsidP="00600528">
      <w:pPr>
        <w:ind w:left="720"/>
        <w:rPr>
          <w:rFonts w:ascii="Courier New" w:hAnsi="Courier New"/>
          <w:sz w:val="22"/>
          <w:szCs w:val="22"/>
        </w:rPr>
      </w:pPr>
      <w:r>
        <w:rPr>
          <w:rFonts w:ascii="Courier New" w:hAnsi="Courier New"/>
          <w:sz w:val="22"/>
          <w:szCs w:val="22"/>
        </w:rPr>
        <w:t xml:space="preserve">      </w:t>
      </w:r>
      <w:r w:rsidR="00BE0680">
        <w:rPr>
          <w:rFonts w:ascii="Courier New" w:hAnsi="Courier New"/>
          <w:sz w:val="22"/>
          <w:szCs w:val="22"/>
        </w:rPr>
        <w:t xml:space="preserve">Set </w:t>
      </w:r>
      <w:r w:rsidR="001500D1">
        <w:rPr>
          <w:rFonts w:ascii="Courier New" w:hAnsi="Courier New"/>
          <w:sz w:val="22"/>
          <w:szCs w:val="22"/>
        </w:rPr>
        <w:t>storeAmount</w:t>
      </w:r>
      <w:r w:rsidR="00C73327">
        <w:rPr>
          <w:rFonts w:ascii="Courier New" w:hAnsi="Courier New"/>
          <w:sz w:val="22"/>
          <w:szCs w:val="22"/>
        </w:rPr>
        <w:t xml:space="preserve"> = 500</w:t>
      </w:r>
    </w:p>
    <w:p w14:paraId="113A66DB" w14:textId="77777777" w:rsidR="00C73327" w:rsidRPr="007A05FD" w:rsidRDefault="00600528" w:rsidP="00C73327">
      <w:pPr>
        <w:ind w:left="720"/>
        <w:rPr>
          <w:rFonts w:ascii="Courier New" w:hAnsi="Courier New"/>
          <w:sz w:val="22"/>
          <w:szCs w:val="22"/>
        </w:rPr>
      </w:pPr>
      <w:r>
        <w:rPr>
          <w:rFonts w:ascii="Courier New" w:hAnsi="Courier New"/>
          <w:sz w:val="22"/>
          <w:szCs w:val="22"/>
        </w:rPr>
        <w:t xml:space="preserve">   </w:t>
      </w:r>
      <w:r w:rsidR="00C73327" w:rsidRPr="007A05FD">
        <w:rPr>
          <w:rFonts w:ascii="Courier New" w:hAnsi="Courier New"/>
          <w:sz w:val="22"/>
          <w:szCs w:val="22"/>
        </w:rPr>
        <w:t>End If</w:t>
      </w:r>
      <w:r w:rsidR="00C73327" w:rsidRPr="007A05FD">
        <w:rPr>
          <w:rFonts w:ascii="Courier New" w:hAnsi="Courier New"/>
          <w:sz w:val="22"/>
          <w:szCs w:val="22"/>
        </w:rPr>
        <w:softHyphen/>
      </w:r>
      <w:r w:rsidR="00C73327" w:rsidRPr="007A05FD">
        <w:rPr>
          <w:rFonts w:ascii="Courier New" w:hAnsi="Courier New"/>
          <w:sz w:val="22"/>
          <w:szCs w:val="22"/>
        </w:rPr>
        <w:softHyphen/>
      </w:r>
      <w:r w:rsidR="00C73327" w:rsidRPr="007A05FD">
        <w:rPr>
          <w:rFonts w:ascii="Courier New" w:hAnsi="Courier New"/>
          <w:sz w:val="22"/>
          <w:szCs w:val="22"/>
        </w:rPr>
        <w:softHyphen/>
      </w:r>
      <w:r w:rsidR="00C73327" w:rsidRPr="007A05FD">
        <w:rPr>
          <w:rFonts w:ascii="Courier New" w:hAnsi="Courier New"/>
          <w:sz w:val="22"/>
          <w:szCs w:val="22"/>
        </w:rPr>
        <w:softHyphen/>
      </w:r>
      <w:r w:rsidR="00C73327" w:rsidRPr="007A05FD">
        <w:rPr>
          <w:rFonts w:ascii="Courier New" w:hAnsi="Courier New"/>
          <w:sz w:val="22"/>
          <w:szCs w:val="22"/>
        </w:rPr>
        <w:softHyphen/>
      </w:r>
      <w:r w:rsidR="00C73327" w:rsidRPr="007A05FD">
        <w:rPr>
          <w:rFonts w:ascii="Courier New" w:hAnsi="Courier New"/>
          <w:sz w:val="22"/>
          <w:szCs w:val="22"/>
        </w:rPr>
        <w:softHyphen/>
      </w:r>
      <w:r w:rsidR="00C73327" w:rsidRPr="007A05FD">
        <w:rPr>
          <w:rFonts w:ascii="Courier New" w:hAnsi="Courier New"/>
          <w:sz w:val="22"/>
          <w:szCs w:val="22"/>
        </w:rPr>
        <w:softHyphen/>
      </w:r>
      <w:r w:rsidR="00C73327" w:rsidRPr="007A05FD">
        <w:rPr>
          <w:rFonts w:ascii="Courier New" w:hAnsi="Courier New"/>
          <w:sz w:val="22"/>
          <w:szCs w:val="22"/>
        </w:rPr>
        <w:softHyphen/>
      </w:r>
    </w:p>
    <w:p w14:paraId="0888974F" w14:textId="77777777" w:rsidR="00A72F9D" w:rsidRPr="007A05FD" w:rsidRDefault="00A72F9D" w:rsidP="00A72F9D">
      <w:pPr>
        <w:ind w:left="720"/>
        <w:rPr>
          <w:rFonts w:ascii="Courier New" w:hAnsi="Courier New"/>
          <w:sz w:val="22"/>
          <w:szCs w:val="22"/>
        </w:rPr>
      </w:pPr>
      <w:r w:rsidRPr="007A05FD">
        <w:rPr>
          <w:rFonts w:ascii="Courier New" w:hAnsi="Courier New"/>
          <w:sz w:val="22"/>
          <w:szCs w:val="22"/>
        </w:rPr>
        <w:t>End Module</w:t>
      </w:r>
    </w:p>
    <w:p w14:paraId="7B216A91" w14:textId="77777777" w:rsidR="00597AA9" w:rsidRPr="00597AA9" w:rsidRDefault="00597AA9" w:rsidP="0072406F"/>
    <w:p w14:paraId="4C0237B5" w14:textId="77777777" w:rsidR="00D61238" w:rsidRDefault="00473001" w:rsidP="0072406F">
      <w:r>
        <w:rPr>
          <w:b/>
        </w:rPr>
        <w:t>Step 4</w:t>
      </w:r>
      <w:r w:rsidR="00597AA9">
        <w:rPr>
          <w:b/>
        </w:rPr>
        <w:t xml:space="preserve">:  </w:t>
      </w:r>
      <w:r w:rsidR="00597AA9">
        <w:t xml:space="preserve">Write a module that will </w:t>
      </w:r>
      <w:r w:rsidR="0078304F">
        <w:t xml:space="preserve">ask the user to enter the percent of sales increase in decimal format.  </w:t>
      </w:r>
      <w:r w:rsidR="004E5AE3">
        <w:t xml:space="preserve">This module will have to accept </w:t>
      </w:r>
      <w:r w:rsidR="004E5AE3" w:rsidRPr="00A36666">
        <w:rPr>
          <w:rFonts w:ascii="Courier New" w:hAnsi="Courier New" w:cs="Courier New"/>
        </w:rPr>
        <w:t>salesIncrease</w:t>
      </w:r>
      <w:r w:rsidR="004E5AE3">
        <w:t xml:space="preserve"> as a reference.  Complete the missing lines.  </w:t>
      </w:r>
    </w:p>
    <w:p w14:paraId="0C1FFE7D" w14:textId="77777777" w:rsidR="004E5AE3" w:rsidRDefault="004E5AE3" w:rsidP="0072406F"/>
    <w:p w14:paraId="4272ABD2" w14:textId="77777777" w:rsidR="00473001" w:rsidRDefault="00473001" w:rsidP="004E5AE3">
      <w:pPr>
        <w:ind w:left="720"/>
        <w:rPr>
          <w:rFonts w:ascii="Courier New" w:hAnsi="Courier New"/>
          <w:sz w:val="22"/>
          <w:szCs w:val="22"/>
        </w:rPr>
      </w:pPr>
      <w:r>
        <w:rPr>
          <w:rFonts w:ascii="Courier New" w:hAnsi="Courier New"/>
          <w:sz w:val="22"/>
          <w:szCs w:val="22"/>
        </w:rPr>
        <w:t>//</w:t>
      </w:r>
      <w:r w:rsidR="00A36666">
        <w:rPr>
          <w:rFonts w:ascii="Courier New" w:hAnsi="Courier New"/>
          <w:sz w:val="22"/>
          <w:szCs w:val="22"/>
        </w:rPr>
        <w:t xml:space="preserve"> </w:t>
      </w:r>
      <w:r>
        <w:rPr>
          <w:rFonts w:ascii="Courier New" w:hAnsi="Courier New"/>
          <w:sz w:val="22"/>
          <w:szCs w:val="22"/>
        </w:rPr>
        <w:t>MODULE 3</w:t>
      </w:r>
    </w:p>
    <w:p w14:paraId="443669C9" w14:textId="77777777" w:rsidR="004E5AE3" w:rsidRDefault="004E5AE3" w:rsidP="004E5AE3">
      <w:pPr>
        <w:ind w:left="720"/>
        <w:rPr>
          <w:rFonts w:ascii="Courier New" w:hAnsi="Courier New"/>
          <w:sz w:val="22"/>
          <w:szCs w:val="22"/>
        </w:rPr>
      </w:pPr>
      <w:r w:rsidRPr="007A05FD">
        <w:rPr>
          <w:rFonts w:ascii="Courier New" w:hAnsi="Courier New"/>
          <w:sz w:val="22"/>
          <w:szCs w:val="22"/>
        </w:rPr>
        <w:t>//</w:t>
      </w:r>
      <w:r w:rsidR="00A36666">
        <w:rPr>
          <w:rFonts w:ascii="Courier New" w:hAnsi="Courier New"/>
          <w:sz w:val="22"/>
          <w:szCs w:val="22"/>
        </w:rPr>
        <w:t xml:space="preserve"> </w:t>
      </w:r>
      <w:r w:rsidRPr="007A05FD">
        <w:rPr>
          <w:rFonts w:ascii="Courier New" w:hAnsi="Courier New"/>
          <w:sz w:val="22"/>
          <w:szCs w:val="22"/>
        </w:rPr>
        <w:t xml:space="preserve">this module </w:t>
      </w:r>
      <w:r w:rsidR="00473001">
        <w:rPr>
          <w:rFonts w:ascii="Courier New" w:hAnsi="Courier New"/>
          <w:sz w:val="22"/>
          <w:szCs w:val="22"/>
        </w:rPr>
        <w:t xml:space="preserve">takes in percent of increase in decimal </w:t>
      </w:r>
    </w:p>
    <w:p w14:paraId="76851D55" w14:textId="77777777" w:rsidR="00473001" w:rsidRPr="007A05FD" w:rsidRDefault="00473001" w:rsidP="004E5AE3">
      <w:pPr>
        <w:ind w:left="720"/>
        <w:rPr>
          <w:rFonts w:ascii="Courier New" w:hAnsi="Courier New"/>
          <w:sz w:val="22"/>
          <w:szCs w:val="22"/>
        </w:rPr>
      </w:pPr>
      <w:r>
        <w:rPr>
          <w:rFonts w:ascii="Courier New" w:hAnsi="Courier New"/>
          <w:sz w:val="22"/>
          <w:szCs w:val="22"/>
        </w:rPr>
        <w:t>//</w:t>
      </w:r>
      <w:r w:rsidR="00A36666">
        <w:rPr>
          <w:rFonts w:ascii="Courier New" w:hAnsi="Courier New"/>
          <w:sz w:val="22"/>
          <w:szCs w:val="22"/>
        </w:rPr>
        <w:t xml:space="preserve"> </w:t>
      </w:r>
      <w:r>
        <w:rPr>
          <w:rFonts w:ascii="Courier New" w:hAnsi="Courier New"/>
          <w:sz w:val="22"/>
          <w:szCs w:val="22"/>
        </w:rPr>
        <w:t>format such as .02 for 2 percent.</w:t>
      </w:r>
    </w:p>
    <w:p w14:paraId="6BC3337F" w14:textId="7493D524" w:rsidR="004E5AE3" w:rsidRPr="007A05FD" w:rsidRDefault="004E5AE3" w:rsidP="004E5AE3">
      <w:pPr>
        <w:ind w:left="720"/>
        <w:rPr>
          <w:rFonts w:ascii="Courier New" w:hAnsi="Courier New"/>
          <w:sz w:val="22"/>
          <w:szCs w:val="22"/>
        </w:rPr>
      </w:pPr>
      <w:r w:rsidRPr="007A05FD">
        <w:rPr>
          <w:rFonts w:ascii="Courier New" w:hAnsi="Courier New"/>
          <w:sz w:val="22"/>
          <w:szCs w:val="22"/>
        </w:rPr>
        <w:t xml:space="preserve">Module </w:t>
      </w:r>
      <w:r>
        <w:rPr>
          <w:rFonts w:ascii="Courier New" w:hAnsi="Courier New"/>
          <w:sz w:val="22"/>
          <w:szCs w:val="22"/>
        </w:rPr>
        <w:t>getIncrease</w:t>
      </w:r>
      <w:r w:rsidRPr="007A05FD">
        <w:rPr>
          <w:rFonts w:ascii="Courier New" w:hAnsi="Courier New"/>
          <w:sz w:val="22"/>
          <w:szCs w:val="22"/>
        </w:rPr>
        <w:t>(Real Ref</w:t>
      </w:r>
      <w:r w:rsidR="001500D1">
        <w:rPr>
          <w:rFonts w:ascii="Courier New" w:hAnsi="Courier New"/>
          <w:sz w:val="22"/>
          <w:szCs w:val="22"/>
        </w:rPr>
        <w:t xml:space="preserve"> salesIncrease</w:t>
      </w:r>
      <w:r w:rsidRPr="007A05FD">
        <w:rPr>
          <w:rFonts w:ascii="Courier New" w:hAnsi="Courier New"/>
          <w:sz w:val="22"/>
          <w:szCs w:val="22"/>
        </w:rPr>
        <w:t>)</w:t>
      </w:r>
    </w:p>
    <w:p w14:paraId="3A9B8573" w14:textId="2DC8DB53" w:rsidR="004E5AE3" w:rsidRPr="007A05FD" w:rsidRDefault="00A36666" w:rsidP="004E5AE3">
      <w:pPr>
        <w:ind w:left="720"/>
        <w:rPr>
          <w:rFonts w:ascii="Courier New" w:hAnsi="Courier New"/>
          <w:sz w:val="22"/>
          <w:szCs w:val="22"/>
        </w:rPr>
      </w:pPr>
      <w:r>
        <w:rPr>
          <w:rFonts w:ascii="Courier New" w:hAnsi="Courier New"/>
          <w:sz w:val="22"/>
          <w:szCs w:val="22"/>
        </w:rPr>
        <w:t xml:space="preserve">   </w:t>
      </w:r>
      <w:r w:rsidR="004E5AE3" w:rsidRPr="007A05FD">
        <w:rPr>
          <w:rFonts w:ascii="Courier New" w:hAnsi="Courier New"/>
          <w:sz w:val="22"/>
          <w:szCs w:val="22"/>
        </w:rPr>
        <w:t xml:space="preserve">Display </w:t>
      </w:r>
      <w:r w:rsidR="00494B58">
        <w:rPr>
          <w:rFonts w:ascii="Courier New" w:hAnsi="Courier New"/>
          <w:sz w:val="22"/>
          <w:szCs w:val="22"/>
        </w:rPr>
        <w:t>"</w:t>
      </w:r>
      <w:r w:rsidR="001500D1">
        <w:rPr>
          <w:rFonts w:ascii="Courier New" w:hAnsi="Courier New"/>
          <w:sz w:val="22"/>
          <w:szCs w:val="22"/>
        </w:rPr>
        <w:t>Enter the percent of sales increase</w:t>
      </w:r>
      <w:r w:rsidR="004E5AE3" w:rsidRPr="007A05FD">
        <w:rPr>
          <w:rFonts w:ascii="Courier New" w:hAnsi="Courier New"/>
          <w:sz w:val="22"/>
          <w:szCs w:val="22"/>
        </w:rPr>
        <w:t>.</w:t>
      </w:r>
      <w:r w:rsidR="00494B58">
        <w:rPr>
          <w:rFonts w:ascii="Courier New" w:hAnsi="Courier New"/>
          <w:sz w:val="22"/>
          <w:szCs w:val="22"/>
        </w:rPr>
        <w:t>"</w:t>
      </w:r>
    </w:p>
    <w:p w14:paraId="7B5B5F6C" w14:textId="210139B0" w:rsidR="004E5AE3" w:rsidRPr="007A05FD" w:rsidRDefault="00A36666" w:rsidP="004E5AE3">
      <w:pPr>
        <w:ind w:left="720"/>
        <w:rPr>
          <w:rFonts w:ascii="Courier New" w:hAnsi="Courier New"/>
          <w:sz w:val="22"/>
          <w:szCs w:val="22"/>
        </w:rPr>
      </w:pPr>
      <w:r>
        <w:rPr>
          <w:rFonts w:ascii="Courier New" w:hAnsi="Courier New"/>
          <w:sz w:val="22"/>
          <w:szCs w:val="22"/>
        </w:rPr>
        <w:t xml:space="preserve">   </w:t>
      </w:r>
      <w:r w:rsidR="004E5AE3" w:rsidRPr="007A05FD">
        <w:rPr>
          <w:rFonts w:ascii="Courier New" w:hAnsi="Courier New"/>
          <w:sz w:val="22"/>
          <w:szCs w:val="22"/>
        </w:rPr>
        <w:t xml:space="preserve">Input </w:t>
      </w:r>
      <w:r w:rsidR="001500D1">
        <w:rPr>
          <w:rFonts w:ascii="Courier New" w:hAnsi="Courier New"/>
          <w:sz w:val="22"/>
          <w:szCs w:val="22"/>
        </w:rPr>
        <w:t>salesIncrease</w:t>
      </w:r>
    </w:p>
    <w:p w14:paraId="7B68997B" w14:textId="77777777" w:rsidR="004E5AE3" w:rsidRPr="007A05FD" w:rsidRDefault="004E5AE3" w:rsidP="004E5AE3">
      <w:pPr>
        <w:ind w:left="720"/>
        <w:rPr>
          <w:rFonts w:ascii="Courier New" w:hAnsi="Courier New"/>
          <w:sz w:val="22"/>
          <w:szCs w:val="22"/>
        </w:rPr>
      </w:pPr>
      <w:r w:rsidRPr="007A05FD">
        <w:rPr>
          <w:rFonts w:ascii="Courier New" w:hAnsi="Courier New"/>
          <w:sz w:val="22"/>
          <w:szCs w:val="22"/>
        </w:rPr>
        <w:t>End Module</w:t>
      </w:r>
    </w:p>
    <w:p w14:paraId="76D50F92" w14:textId="77777777" w:rsidR="004E5AE3" w:rsidRDefault="004E5AE3" w:rsidP="0072406F"/>
    <w:p w14:paraId="66C35909" w14:textId="77777777" w:rsidR="00473001" w:rsidRPr="00473001" w:rsidRDefault="00473001" w:rsidP="0072406F">
      <w:r>
        <w:rPr>
          <w:b/>
        </w:rPr>
        <w:t xml:space="preserve">Step 5:  </w:t>
      </w:r>
      <w:r>
        <w:t xml:space="preserve">Write a module that will determine individual bonuses.  If the sales increase percent was 4% or more, then all employees get a $50 bonus.  If the sales increase was </w:t>
      </w:r>
      <w:r>
        <w:lastRenderedPageBreak/>
        <w:t>not reached, then</w:t>
      </w:r>
      <w:r w:rsidR="00C1248B">
        <w:t xml:space="preserve"> the</w:t>
      </w:r>
      <w:r>
        <w:t xml:space="preserve"> bonus amount should be set to zero.  This module should be called </w:t>
      </w:r>
      <w:r w:rsidRPr="00A36666">
        <w:rPr>
          <w:rFonts w:ascii="Courier New" w:hAnsi="Courier New" w:cs="Courier New"/>
        </w:rPr>
        <w:t>empBonus</w:t>
      </w:r>
      <w:r>
        <w:t xml:space="preserve"> and accept </w:t>
      </w:r>
      <w:r w:rsidRPr="00A36666">
        <w:rPr>
          <w:rFonts w:ascii="Courier New" w:hAnsi="Courier New" w:cs="Courier New"/>
        </w:rPr>
        <w:t>salesIncrease</w:t>
      </w:r>
      <w:r>
        <w:t xml:space="preserve"> as a normal variable and </w:t>
      </w:r>
      <w:r w:rsidRPr="00A36666">
        <w:rPr>
          <w:rFonts w:ascii="Courier New" w:hAnsi="Courier New" w:cs="Courier New"/>
        </w:rPr>
        <w:t>empAmount</w:t>
      </w:r>
      <w:r>
        <w:t xml:space="preserve"> as a reference.   </w:t>
      </w:r>
    </w:p>
    <w:p w14:paraId="6F3B97FE" w14:textId="77777777" w:rsidR="004E5AE3" w:rsidRPr="00597AA9" w:rsidRDefault="004E5AE3" w:rsidP="0072406F"/>
    <w:p w14:paraId="5C42D06D" w14:textId="77777777" w:rsidR="00473001" w:rsidRDefault="00473001" w:rsidP="00473001">
      <w:pPr>
        <w:ind w:left="720"/>
        <w:rPr>
          <w:rFonts w:ascii="Courier New" w:hAnsi="Courier New"/>
          <w:sz w:val="22"/>
          <w:szCs w:val="22"/>
        </w:rPr>
      </w:pPr>
      <w:r>
        <w:rPr>
          <w:rFonts w:ascii="Courier New" w:hAnsi="Courier New"/>
          <w:sz w:val="22"/>
          <w:szCs w:val="22"/>
        </w:rPr>
        <w:t>//</w:t>
      </w:r>
      <w:r w:rsidR="00A36666">
        <w:rPr>
          <w:rFonts w:ascii="Courier New" w:hAnsi="Courier New"/>
          <w:sz w:val="22"/>
          <w:szCs w:val="22"/>
        </w:rPr>
        <w:t xml:space="preserve"> </w:t>
      </w:r>
      <w:r>
        <w:rPr>
          <w:rFonts w:ascii="Courier New" w:hAnsi="Courier New"/>
          <w:sz w:val="22"/>
          <w:szCs w:val="22"/>
        </w:rPr>
        <w:t>MODULE 4</w:t>
      </w:r>
    </w:p>
    <w:p w14:paraId="0A42C7D5" w14:textId="77777777" w:rsidR="00473001" w:rsidRPr="007A05FD" w:rsidRDefault="00473001" w:rsidP="00473001">
      <w:pPr>
        <w:ind w:left="720"/>
        <w:rPr>
          <w:rFonts w:ascii="Courier New" w:hAnsi="Courier New"/>
          <w:sz w:val="22"/>
          <w:szCs w:val="22"/>
        </w:rPr>
      </w:pPr>
      <w:r w:rsidRPr="007A05FD">
        <w:rPr>
          <w:rFonts w:ascii="Courier New" w:hAnsi="Courier New"/>
          <w:sz w:val="22"/>
          <w:szCs w:val="22"/>
        </w:rPr>
        <w:t>//</w:t>
      </w:r>
      <w:r w:rsidR="00A36666">
        <w:rPr>
          <w:rFonts w:ascii="Courier New" w:hAnsi="Courier New"/>
          <w:sz w:val="22"/>
          <w:szCs w:val="22"/>
        </w:rPr>
        <w:t xml:space="preserve"> </w:t>
      </w:r>
      <w:r w:rsidRPr="007A05FD">
        <w:rPr>
          <w:rFonts w:ascii="Courier New" w:hAnsi="Courier New"/>
          <w:sz w:val="22"/>
          <w:szCs w:val="22"/>
        </w:rPr>
        <w:t xml:space="preserve">this module will determine </w:t>
      </w:r>
      <w:r>
        <w:rPr>
          <w:rFonts w:ascii="Courier New" w:hAnsi="Courier New"/>
          <w:sz w:val="22"/>
          <w:szCs w:val="22"/>
        </w:rPr>
        <w:t>what the bonus levels are</w:t>
      </w:r>
    </w:p>
    <w:p w14:paraId="3EF8EEE0" w14:textId="496798C8" w:rsidR="00A36666" w:rsidRDefault="00473001" w:rsidP="00A36666">
      <w:pPr>
        <w:ind w:left="720"/>
        <w:rPr>
          <w:rFonts w:ascii="Courier New" w:hAnsi="Courier New"/>
          <w:sz w:val="22"/>
          <w:szCs w:val="22"/>
        </w:rPr>
      </w:pPr>
      <w:r w:rsidRPr="007A05FD">
        <w:rPr>
          <w:rFonts w:ascii="Courier New" w:hAnsi="Courier New"/>
          <w:sz w:val="22"/>
          <w:szCs w:val="22"/>
        </w:rPr>
        <w:t xml:space="preserve">Module </w:t>
      </w:r>
      <w:r w:rsidR="001500D1">
        <w:rPr>
          <w:rFonts w:ascii="Courier New" w:hAnsi="Courier New"/>
          <w:sz w:val="22"/>
          <w:szCs w:val="22"/>
        </w:rPr>
        <w:t>empBonus(</w:t>
      </w:r>
      <w:r w:rsidRPr="007A05FD">
        <w:rPr>
          <w:rFonts w:ascii="Courier New" w:hAnsi="Courier New"/>
          <w:sz w:val="22"/>
          <w:szCs w:val="22"/>
        </w:rPr>
        <w:t xml:space="preserve">Real </w:t>
      </w:r>
      <w:r w:rsidR="001500D1">
        <w:rPr>
          <w:rFonts w:ascii="Courier New" w:hAnsi="Courier New"/>
          <w:sz w:val="22"/>
          <w:szCs w:val="22"/>
        </w:rPr>
        <w:t xml:space="preserve">salesIncrease, </w:t>
      </w:r>
      <w:r>
        <w:rPr>
          <w:rFonts w:ascii="Courier New" w:hAnsi="Courier New"/>
          <w:sz w:val="22"/>
          <w:szCs w:val="22"/>
        </w:rPr>
        <w:t xml:space="preserve">Real Ref </w:t>
      </w:r>
      <w:r w:rsidR="001500D1">
        <w:rPr>
          <w:rFonts w:ascii="Courier New" w:hAnsi="Courier New"/>
          <w:sz w:val="22"/>
          <w:szCs w:val="22"/>
        </w:rPr>
        <w:t>empAmount)</w:t>
      </w:r>
    </w:p>
    <w:p w14:paraId="6EF0DF90" w14:textId="292AB3AB" w:rsidR="00A36666" w:rsidRDefault="00A36666" w:rsidP="00A36666">
      <w:pPr>
        <w:ind w:left="720"/>
        <w:rPr>
          <w:rFonts w:ascii="Courier New" w:hAnsi="Courier New"/>
          <w:sz w:val="22"/>
          <w:szCs w:val="22"/>
        </w:rPr>
      </w:pPr>
      <w:r>
        <w:rPr>
          <w:rFonts w:ascii="Courier New" w:hAnsi="Courier New"/>
          <w:sz w:val="22"/>
          <w:szCs w:val="22"/>
        </w:rPr>
        <w:t xml:space="preserve">   </w:t>
      </w:r>
      <w:r w:rsidR="00473001" w:rsidRPr="007A05FD">
        <w:rPr>
          <w:rFonts w:ascii="Courier New" w:hAnsi="Courier New"/>
          <w:sz w:val="22"/>
          <w:szCs w:val="22"/>
        </w:rPr>
        <w:t xml:space="preserve">If </w:t>
      </w:r>
      <w:r w:rsidR="000D5CC9">
        <w:rPr>
          <w:rFonts w:ascii="Courier New" w:hAnsi="Courier New"/>
          <w:sz w:val="22"/>
          <w:szCs w:val="22"/>
        </w:rPr>
        <w:t>salesIncrease</w:t>
      </w:r>
      <w:r w:rsidR="00473001" w:rsidRPr="007A05FD">
        <w:rPr>
          <w:rFonts w:ascii="Courier New" w:hAnsi="Courier New"/>
          <w:sz w:val="22"/>
          <w:szCs w:val="22"/>
        </w:rPr>
        <w:t xml:space="preserve"> &gt;=</w:t>
      </w:r>
      <w:r w:rsidR="001500D1">
        <w:rPr>
          <w:rFonts w:ascii="Courier New" w:hAnsi="Courier New"/>
          <w:sz w:val="22"/>
          <w:szCs w:val="22"/>
        </w:rPr>
        <w:t xml:space="preserve"> .04</w:t>
      </w:r>
      <w:r w:rsidR="00473001" w:rsidRPr="007A05FD">
        <w:rPr>
          <w:rFonts w:ascii="Courier New" w:hAnsi="Courier New"/>
          <w:sz w:val="22"/>
          <w:szCs w:val="22"/>
        </w:rPr>
        <w:t xml:space="preserve"> Then</w:t>
      </w:r>
    </w:p>
    <w:p w14:paraId="29BD8F80" w14:textId="66908475" w:rsidR="00473001" w:rsidRDefault="00A36666" w:rsidP="00A36666">
      <w:pPr>
        <w:ind w:left="720"/>
        <w:rPr>
          <w:rFonts w:ascii="Courier New" w:hAnsi="Courier New"/>
          <w:sz w:val="22"/>
          <w:szCs w:val="22"/>
        </w:rPr>
      </w:pPr>
      <w:r>
        <w:rPr>
          <w:rFonts w:ascii="Courier New" w:hAnsi="Courier New"/>
          <w:sz w:val="22"/>
          <w:szCs w:val="22"/>
        </w:rPr>
        <w:t xml:space="preserve">      </w:t>
      </w:r>
      <w:r w:rsidR="00BE0680">
        <w:rPr>
          <w:rFonts w:ascii="Courier New" w:hAnsi="Courier New"/>
          <w:sz w:val="22"/>
          <w:szCs w:val="22"/>
        </w:rPr>
        <w:t xml:space="preserve">Set </w:t>
      </w:r>
      <w:r w:rsidR="001500D1">
        <w:rPr>
          <w:rFonts w:ascii="Courier New" w:hAnsi="Courier New"/>
          <w:sz w:val="22"/>
          <w:szCs w:val="22"/>
        </w:rPr>
        <w:t>empAmount</w:t>
      </w:r>
      <w:r w:rsidR="00473001">
        <w:rPr>
          <w:rFonts w:ascii="Courier New" w:hAnsi="Courier New"/>
          <w:sz w:val="22"/>
          <w:szCs w:val="22"/>
        </w:rPr>
        <w:t xml:space="preserve"> = </w:t>
      </w:r>
      <w:r w:rsidR="000D5CC9">
        <w:rPr>
          <w:rFonts w:ascii="Courier New" w:hAnsi="Courier New"/>
          <w:sz w:val="22"/>
          <w:szCs w:val="22"/>
        </w:rPr>
        <w:t>50</w:t>
      </w:r>
    </w:p>
    <w:p w14:paraId="6836E276" w14:textId="77777777" w:rsidR="00473001" w:rsidRDefault="00A36666" w:rsidP="00473001">
      <w:pPr>
        <w:ind w:left="720"/>
        <w:rPr>
          <w:rFonts w:ascii="Courier New" w:hAnsi="Courier New"/>
          <w:sz w:val="22"/>
          <w:szCs w:val="22"/>
        </w:rPr>
      </w:pPr>
      <w:r>
        <w:rPr>
          <w:rFonts w:ascii="Courier New" w:hAnsi="Courier New"/>
          <w:sz w:val="22"/>
          <w:szCs w:val="22"/>
        </w:rPr>
        <w:t xml:space="preserve">   </w:t>
      </w:r>
      <w:r w:rsidR="000D5CC9">
        <w:rPr>
          <w:rFonts w:ascii="Courier New" w:hAnsi="Courier New"/>
          <w:sz w:val="22"/>
          <w:szCs w:val="22"/>
        </w:rPr>
        <w:t>Else</w:t>
      </w:r>
    </w:p>
    <w:p w14:paraId="1C9AB537" w14:textId="2632C4D9" w:rsidR="00473001" w:rsidRPr="007A05FD" w:rsidRDefault="00A36666" w:rsidP="00473001">
      <w:pPr>
        <w:ind w:left="720"/>
        <w:rPr>
          <w:rFonts w:ascii="Courier New" w:hAnsi="Courier New"/>
          <w:sz w:val="22"/>
          <w:szCs w:val="22"/>
        </w:rPr>
      </w:pPr>
      <w:r>
        <w:rPr>
          <w:rFonts w:ascii="Courier New" w:hAnsi="Courier New"/>
          <w:sz w:val="22"/>
          <w:szCs w:val="22"/>
        </w:rPr>
        <w:t xml:space="preserve">      </w:t>
      </w:r>
      <w:r w:rsidR="00BE0680">
        <w:rPr>
          <w:rFonts w:ascii="Courier New" w:hAnsi="Courier New"/>
          <w:sz w:val="22"/>
          <w:szCs w:val="22"/>
        </w:rPr>
        <w:t xml:space="preserve">Set </w:t>
      </w:r>
      <w:r w:rsidR="001500D1">
        <w:rPr>
          <w:rFonts w:ascii="Courier New" w:hAnsi="Courier New"/>
          <w:sz w:val="22"/>
          <w:szCs w:val="22"/>
        </w:rPr>
        <w:t>empAmount</w:t>
      </w:r>
      <w:r w:rsidR="00473001">
        <w:rPr>
          <w:rFonts w:ascii="Courier New" w:hAnsi="Courier New"/>
          <w:sz w:val="22"/>
          <w:szCs w:val="22"/>
        </w:rPr>
        <w:t xml:space="preserve"> = </w:t>
      </w:r>
      <w:r w:rsidR="000D5CC9">
        <w:rPr>
          <w:rFonts w:ascii="Courier New" w:hAnsi="Courier New"/>
          <w:sz w:val="22"/>
          <w:szCs w:val="22"/>
        </w:rPr>
        <w:t>0</w:t>
      </w:r>
    </w:p>
    <w:p w14:paraId="7626CB7B" w14:textId="77777777" w:rsidR="00473001" w:rsidRPr="007A05FD" w:rsidRDefault="00A36666" w:rsidP="00473001">
      <w:pPr>
        <w:ind w:left="720"/>
        <w:rPr>
          <w:rFonts w:ascii="Courier New" w:hAnsi="Courier New"/>
          <w:sz w:val="22"/>
          <w:szCs w:val="22"/>
        </w:rPr>
      </w:pPr>
      <w:r>
        <w:rPr>
          <w:rFonts w:ascii="Courier New" w:hAnsi="Courier New"/>
          <w:sz w:val="22"/>
          <w:szCs w:val="22"/>
        </w:rPr>
        <w:t xml:space="preserve">   </w:t>
      </w:r>
      <w:r w:rsidR="00473001" w:rsidRPr="007A05FD">
        <w:rPr>
          <w:rFonts w:ascii="Courier New" w:hAnsi="Courier New"/>
          <w:sz w:val="22"/>
          <w:szCs w:val="22"/>
        </w:rPr>
        <w:t>End If</w:t>
      </w:r>
      <w:r w:rsidR="00473001" w:rsidRPr="007A05FD">
        <w:rPr>
          <w:rFonts w:ascii="Courier New" w:hAnsi="Courier New"/>
          <w:sz w:val="22"/>
          <w:szCs w:val="22"/>
        </w:rPr>
        <w:softHyphen/>
      </w:r>
      <w:r w:rsidR="00473001" w:rsidRPr="007A05FD">
        <w:rPr>
          <w:rFonts w:ascii="Courier New" w:hAnsi="Courier New"/>
          <w:sz w:val="22"/>
          <w:szCs w:val="22"/>
        </w:rPr>
        <w:softHyphen/>
      </w:r>
      <w:r w:rsidR="00473001" w:rsidRPr="007A05FD">
        <w:rPr>
          <w:rFonts w:ascii="Courier New" w:hAnsi="Courier New"/>
          <w:sz w:val="22"/>
          <w:szCs w:val="22"/>
        </w:rPr>
        <w:softHyphen/>
      </w:r>
      <w:r w:rsidR="00473001" w:rsidRPr="007A05FD">
        <w:rPr>
          <w:rFonts w:ascii="Courier New" w:hAnsi="Courier New"/>
          <w:sz w:val="22"/>
          <w:szCs w:val="22"/>
        </w:rPr>
        <w:softHyphen/>
      </w:r>
      <w:r w:rsidR="00473001" w:rsidRPr="007A05FD">
        <w:rPr>
          <w:rFonts w:ascii="Courier New" w:hAnsi="Courier New"/>
          <w:sz w:val="22"/>
          <w:szCs w:val="22"/>
        </w:rPr>
        <w:softHyphen/>
      </w:r>
      <w:r w:rsidR="00473001" w:rsidRPr="007A05FD">
        <w:rPr>
          <w:rFonts w:ascii="Courier New" w:hAnsi="Courier New"/>
          <w:sz w:val="22"/>
          <w:szCs w:val="22"/>
        </w:rPr>
        <w:softHyphen/>
      </w:r>
      <w:r w:rsidR="00473001" w:rsidRPr="007A05FD">
        <w:rPr>
          <w:rFonts w:ascii="Courier New" w:hAnsi="Courier New"/>
          <w:sz w:val="22"/>
          <w:szCs w:val="22"/>
        </w:rPr>
        <w:softHyphen/>
      </w:r>
      <w:r w:rsidR="00473001" w:rsidRPr="007A05FD">
        <w:rPr>
          <w:rFonts w:ascii="Courier New" w:hAnsi="Courier New"/>
          <w:sz w:val="22"/>
          <w:szCs w:val="22"/>
        </w:rPr>
        <w:softHyphen/>
      </w:r>
    </w:p>
    <w:p w14:paraId="495918FB" w14:textId="77777777" w:rsidR="00473001" w:rsidRPr="007A05FD" w:rsidRDefault="00473001" w:rsidP="00473001">
      <w:pPr>
        <w:ind w:left="720"/>
        <w:rPr>
          <w:rFonts w:ascii="Courier New" w:hAnsi="Courier New"/>
          <w:sz w:val="22"/>
          <w:szCs w:val="22"/>
        </w:rPr>
      </w:pPr>
      <w:r w:rsidRPr="007A05FD">
        <w:rPr>
          <w:rFonts w:ascii="Courier New" w:hAnsi="Courier New"/>
          <w:sz w:val="22"/>
          <w:szCs w:val="22"/>
        </w:rPr>
        <w:t>End Module</w:t>
      </w:r>
    </w:p>
    <w:p w14:paraId="7A203337" w14:textId="77777777" w:rsidR="007A05FD" w:rsidRDefault="001D0946" w:rsidP="0072406F">
      <w:r>
        <w:t xml:space="preserve"> </w:t>
      </w:r>
    </w:p>
    <w:p w14:paraId="4059C39C" w14:textId="77777777" w:rsidR="001D0946" w:rsidRDefault="001D0946" w:rsidP="0072406F">
      <w:r>
        <w:rPr>
          <w:b/>
        </w:rPr>
        <w:t xml:space="preserve">Step 6:  </w:t>
      </w:r>
      <w:r>
        <w:t xml:space="preserve">Write a module that will print the store bonus and the employee bonus amount.  Name this module </w:t>
      </w:r>
      <w:r w:rsidRPr="00A36666">
        <w:rPr>
          <w:rFonts w:ascii="Courier New" w:hAnsi="Courier New" w:cs="Courier New"/>
        </w:rPr>
        <w:t>printBonus()</w:t>
      </w:r>
      <w:r>
        <w:t xml:space="preserve"> and pa</w:t>
      </w:r>
      <w:r w:rsidR="00462A7B">
        <w:t xml:space="preserve">ss the two necessary variables.  </w:t>
      </w:r>
    </w:p>
    <w:p w14:paraId="4EB2109C" w14:textId="77777777" w:rsidR="00462A7B" w:rsidRDefault="00462A7B" w:rsidP="0072406F"/>
    <w:p w14:paraId="203421D1" w14:textId="77777777" w:rsidR="001D0946" w:rsidRDefault="001D0946" w:rsidP="001D0946">
      <w:pPr>
        <w:ind w:left="720"/>
        <w:rPr>
          <w:rFonts w:ascii="Courier New" w:hAnsi="Courier New"/>
          <w:sz w:val="22"/>
          <w:szCs w:val="22"/>
        </w:rPr>
      </w:pPr>
      <w:r>
        <w:rPr>
          <w:rFonts w:ascii="Courier New" w:hAnsi="Courier New"/>
          <w:sz w:val="22"/>
          <w:szCs w:val="22"/>
        </w:rPr>
        <w:t>//</w:t>
      </w:r>
      <w:r w:rsidR="00A36666">
        <w:rPr>
          <w:rFonts w:ascii="Courier New" w:hAnsi="Courier New"/>
          <w:sz w:val="22"/>
          <w:szCs w:val="22"/>
        </w:rPr>
        <w:t xml:space="preserve"> </w:t>
      </w:r>
      <w:r>
        <w:rPr>
          <w:rFonts w:ascii="Courier New" w:hAnsi="Courier New"/>
          <w:sz w:val="22"/>
          <w:szCs w:val="22"/>
        </w:rPr>
        <w:t>MODULE 5</w:t>
      </w:r>
    </w:p>
    <w:p w14:paraId="0B020D0B" w14:textId="77777777" w:rsidR="001D0946" w:rsidRPr="007A05FD" w:rsidRDefault="001D0946" w:rsidP="001D0946">
      <w:pPr>
        <w:ind w:left="720"/>
        <w:rPr>
          <w:rFonts w:ascii="Courier New" w:hAnsi="Courier New"/>
          <w:sz w:val="22"/>
          <w:szCs w:val="22"/>
        </w:rPr>
      </w:pPr>
      <w:r>
        <w:rPr>
          <w:rFonts w:ascii="Courier New" w:hAnsi="Courier New"/>
          <w:sz w:val="22"/>
          <w:szCs w:val="22"/>
        </w:rPr>
        <w:t>//</w:t>
      </w:r>
      <w:r w:rsidR="00A36666">
        <w:rPr>
          <w:rFonts w:ascii="Courier New" w:hAnsi="Courier New"/>
          <w:sz w:val="22"/>
          <w:szCs w:val="22"/>
        </w:rPr>
        <w:t xml:space="preserve"> </w:t>
      </w:r>
      <w:r>
        <w:rPr>
          <w:rFonts w:ascii="Courier New" w:hAnsi="Courier New"/>
          <w:sz w:val="22"/>
          <w:szCs w:val="22"/>
        </w:rPr>
        <w:t>this module will display store and employee bonus info.</w:t>
      </w:r>
    </w:p>
    <w:p w14:paraId="68BB28B9" w14:textId="0DD3B4B2" w:rsidR="001D0946" w:rsidRPr="007A05FD" w:rsidRDefault="001D0946" w:rsidP="001D0946">
      <w:pPr>
        <w:ind w:left="720"/>
        <w:rPr>
          <w:rFonts w:ascii="Courier New" w:hAnsi="Courier New"/>
          <w:sz w:val="22"/>
          <w:szCs w:val="22"/>
        </w:rPr>
      </w:pPr>
      <w:r w:rsidRPr="007A05FD">
        <w:rPr>
          <w:rFonts w:ascii="Courier New" w:hAnsi="Courier New"/>
          <w:sz w:val="22"/>
          <w:szCs w:val="22"/>
        </w:rPr>
        <w:t xml:space="preserve">Module </w:t>
      </w:r>
      <w:r w:rsidR="001500D1">
        <w:rPr>
          <w:rFonts w:ascii="Courier New" w:hAnsi="Courier New"/>
          <w:sz w:val="22"/>
          <w:szCs w:val="22"/>
        </w:rPr>
        <w:t>printBonus(</w:t>
      </w:r>
      <w:r w:rsidRPr="007A05FD">
        <w:rPr>
          <w:rFonts w:ascii="Courier New" w:hAnsi="Courier New"/>
          <w:sz w:val="22"/>
          <w:szCs w:val="22"/>
        </w:rPr>
        <w:t xml:space="preserve">Real </w:t>
      </w:r>
      <w:r w:rsidR="001500D1">
        <w:rPr>
          <w:rFonts w:ascii="Courier New" w:hAnsi="Courier New"/>
          <w:sz w:val="22"/>
          <w:szCs w:val="22"/>
        </w:rPr>
        <w:t>storeAmount</w:t>
      </w:r>
      <w:r>
        <w:rPr>
          <w:rFonts w:ascii="Courier New" w:hAnsi="Courier New"/>
          <w:sz w:val="22"/>
          <w:szCs w:val="22"/>
        </w:rPr>
        <w:t xml:space="preserve">, Real </w:t>
      </w:r>
      <w:r w:rsidR="001500D1">
        <w:rPr>
          <w:rFonts w:ascii="Courier New" w:hAnsi="Courier New"/>
          <w:sz w:val="22"/>
          <w:szCs w:val="22"/>
        </w:rPr>
        <w:t>empAmount</w:t>
      </w:r>
      <w:r w:rsidRPr="007A05FD">
        <w:rPr>
          <w:rFonts w:ascii="Courier New" w:hAnsi="Courier New"/>
          <w:sz w:val="22"/>
          <w:szCs w:val="22"/>
        </w:rPr>
        <w:t>)</w:t>
      </w:r>
    </w:p>
    <w:p w14:paraId="6F163737" w14:textId="2E335A83" w:rsidR="001D0946" w:rsidRDefault="00A36666" w:rsidP="001D0946">
      <w:pPr>
        <w:ind w:left="720"/>
        <w:rPr>
          <w:rFonts w:ascii="Courier New" w:hAnsi="Courier New"/>
          <w:sz w:val="22"/>
          <w:szCs w:val="22"/>
        </w:rPr>
      </w:pPr>
      <w:r>
        <w:rPr>
          <w:rFonts w:ascii="Courier New" w:hAnsi="Courier New"/>
          <w:sz w:val="22"/>
          <w:szCs w:val="22"/>
        </w:rPr>
        <w:t xml:space="preserve">   </w:t>
      </w:r>
      <w:r w:rsidR="001D0946">
        <w:rPr>
          <w:rFonts w:ascii="Courier New" w:hAnsi="Courier New"/>
          <w:sz w:val="22"/>
          <w:szCs w:val="22"/>
        </w:rPr>
        <w:t xml:space="preserve">Display </w:t>
      </w:r>
      <w:r w:rsidR="00494B58">
        <w:rPr>
          <w:rFonts w:ascii="Courier New" w:hAnsi="Courier New"/>
          <w:sz w:val="22"/>
          <w:szCs w:val="22"/>
        </w:rPr>
        <w:t>"</w:t>
      </w:r>
      <w:r w:rsidR="001D0946">
        <w:rPr>
          <w:rFonts w:ascii="Courier New" w:hAnsi="Courier New"/>
          <w:sz w:val="22"/>
          <w:szCs w:val="22"/>
        </w:rPr>
        <w:t>The store bonus is $</w:t>
      </w:r>
      <w:r w:rsidR="00494B58">
        <w:rPr>
          <w:rFonts w:ascii="Courier New" w:hAnsi="Courier New"/>
          <w:sz w:val="22"/>
          <w:szCs w:val="22"/>
        </w:rPr>
        <w:t>"</w:t>
      </w:r>
      <w:r w:rsidR="001D0946">
        <w:rPr>
          <w:rFonts w:ascii="Courier New" w:hAnsi="Courier New"/>
          <w:sz w:val="22"/>
          <w:szCs w:val="22"/>
        </w:rPr>
        <w:t xml:space="preserve">, </w:t>
      </w:r>
      <w:r w:rsidR="001500D1">
        <w:rPr>
          <w:rFonts w:ascii="Courier New" w:hAnsi="Courier New"/>
          <w:sz w:val="22"/>
          <w:szCs w:val="22"/>
        </w:rPr>
        <w:t>storeAmount</w:t>
      </w:r>
    </w:p>
    <w:p w14:paraId="42513C68" w14:textId="5376C3D3" w:rsidR="001D0946" w:rsidRPr="007A05FD" w:rsidRDefault="00A36666" w:rsidP="001D0946">
      <w:pPr>
        <w:ind w:left="720"/>
        <w:rPr>
          <w:rFonts w:ascii="Courier New" w:hAnsi="Courier New"/>
          <w:sz w:val="22"/>
          <w:szCs w:val="22"/>
        </w:rPr>
      </w:pPr>
      <w:r>
        <w:rPr>
          <w:rFonts w:ascii="Courier New" w:hAnsi="Courier New"/>
          <w:sz w:val="22"/>
          <w:szCs w:val="22"/>
        </w:rPr>
        <w:t xml:space="preserve">   </w:t>
      </w:r>
      <w:r w:rsidR="001D0946">
        <w:rPr>
          <w:rFonts w:ascii="Courier New" w:hAnsi="Courier New"/>
          <w:sz w:val="22"/>
          <w:szCs w:val="22"/>
        </w:rPr>
        <w:t xml:space="preserve">Display </w:t>
      </w:r>
      <w:r w:rsidR="00494B58">
        <w:rPr>
          <w:rFonts w:ascii="Courier New" w:hAnsi="Courier New"/>
          <w:sz w:val="22"/>
          <w:szCs w:val="22"/>
        </w:rPr>
        <w:t>"</w:t>
      </w:r>
      <w:r w:rsidR="001D0946">
        <w:rPr>
          <w:rFonts w:ascii="Courier New" w:hAnsi="Courier New"/>
          <w:sz w:val="22"/>
          <w:szCs w:val="22"/>
        </w:rPr>
        <w:t>The employee bonus is $</w:t>
      </w:r>
      <w:r w:rsidR="00494B58">
        <w:rPr>
          <w:rFonts w:ascii="Courier New" w:hAnsi="Courier New"/>
          <w:sz w:val="22"/>
          <w:szCs w:val="22"/>
        </w:rPr>
        <w:t>"</w:t>
      </w:r>
      <w:r w:rsidR="001D0946">
        <w:rPr>
          <w:rFonts w:ascii="Courier New" w:hAnsi="Courier New"/>
          <w:sz w:val="22"/>
          <w:szCs w:val="22"/>
        </w:rPr>
        <w:t xml:space="preserve">, </w:t>
      </w:r>
      <w:r w:rsidR="001500D1">
        <w:rPr>
          <w:rFonts w:ascii="Courier New" w:hAnsi="Courier New"/>
          <w:sz w:val="22"/>
          <w:szCs w:val="22"/>
        </w:rPr>
        <w:t>empAmount</w:t>
      </w:r>
    </w:p>
    <w:p w14:paraId="41872C56" w14:textId="77777777" w:rsidR="001D0946" w:rsidRPr="007A05FD" w:rsidRDefault="001D0946" w:rsidP="001D0946">
      <w:pPr>
        <w:ind w:left="720"/>
        <w:rPr>
          <w:rFonts w:ascii="Courier New" w:hAnsi="Courier New"/>
          <w:sz w:val="22"/>
          <w:szCs w:val="22"/>
        </w:rPr>
      </w:pPr>
      <w:r w:rsidRPr="007A05FD">
        <w:rPr>
          <w:rFonts w:ascii="Courier New" w:hAnsi="Courier New"/>
          <w:sz w:val="22"/>
          <w:szCs w:val="22"/>
        </w:rPr>
        <w:t>End Module</w:t>
      </w:r>
    </w:p>
    <w:p w14:paraId="79BCAED0" w14:textId="77777777" w:rsidR="001D0946" w:rsidRDefault="001D0946" w:rsidP="0072406F"/>
    <w:p w14:paraId="568B5E04" w14:textId="77777777" w:rsidR="001D0946" w:rsidRDefault="001D0946" w:rsidP="0072406F">
      <w:r>
        <w:rPr>
          <w:b/>
        </w:rPr>
        <w:t xml:space="preserve">Step 7:  </w:t>
      </w:r>
      <w:r w:rsidR="00D66403">
        <w:t>The final step in completing the pseudocode is to call all the modules with the proper arguments.  Complete the missing lines.</w:t>
      </w:r>
    </w:p>
    <w:p w14:paraId="3BA2B46B" w14:textId="77777777" w:rsidR="00D66403" w:rsidRPr="00D66403" w:rsidRDefault="00D66403" w:rsidP="0072406F"/>
    <w:p w14:paraId="6BF0351A" w14:textId="77777777" w:rsidR="00D66403" w:rsidRPr="007A05FD" w:rsidRDefault="00D66403" w:rsidP="00D66403">
      <w:pPr>
        <w:ind w:left="720"/>
        <w:rPr>
          <w:rFonts w:ascii="Courier New" w:hAnsi="Courier New"/>
          <w:sz w:val="22"/>
          <w:szCs w:val="22"/>
        </w:rPr>
      </w:pPr>
      <w:r w:rsidRPr="007A05FD">
        <w:rPr>
          <w:rFonts w:ascii="Courier New" w:hAnsi="Courier New"/>
          <w:sz w:val="22"/>
          <w:szCs w:val="22"/>
        </w:rPr>
        <w:t>Module main ()</w:t>
      </w:r>
    </w:p>
    <w:p w14:paraId="7932042D" w14:textId="77777777" w:rsidR="00D66403" w:rsidRPr="007A05FD" w:rsidRDefault="002B32D6" w:rsidP="00D66403">
      <w:pPr>
        <w:ind w:left="720"/>
        <w:rPr>
          <w:rFonts w:ascii="Courier New" w:hAnsi="Courier New"/>
          <w:sz w:val="22"/>
          <w:szCs w:val="22"/>
        </w:rPr>
      </w:pPr>
      <w:r>
        <w:rPr>
          <w:rFonts w:ascii="Courier New" w:hAnsi="Courier New"/>
          <w:sz w:val="22"/>
          <w:szCs w:val="22"/>
        </w:rPr>
        <w:t xml:space="preserve">   </w:t>
      </w:r>
      <w:r w:rsidR="00D66403" w:rsidRPr="007A05FD">
        <w:rPr>
          <w:rFonts w:ascii="Courier New" w:hAnsi="Courier New"/>
          <w:sz w:val="22"/>
          <w:szCs w:val="22"/>
        </w:rPr>
        <w:t>//</w:t>
      </w:r>
      <w:r>
        <w:rPr>
          <w:rFonts w:ascii="Courier New" w:hAnsi="Courier New"/>
          <w:sz w:val="22"/>
          <w:szCs w:val="22"/>
        </w:rPr>
        <w:t xml:space="preserve"> </w:t>
      </w:r>
      <w:r w:rsidR="00D66403" w:rsidRPr="007A05FD">
        <w:rPr>
          <w:rFonts w:ascii="Courier New" w:hAnsi="Courier New"/>
          <w:sz w:val="22"/>
          <w:szCs w:val="22"/>
        </w:rPr>
        <w:t xml:space="preserve">Declare local variables </w:t>
      </w:r>
    </w:p>
    <w:p w14:paraId="0ED73B8B" w14:textId="77777777" w:rsidR="00D66403" w:rsidRDefault="002B32D6" w:rsidP="00D66403">
      <w:pPr>
        <w:ind w:left="720"/>
        <w:rPr>
          <w:rFonts w:ascii="Courier New" w:hAnsi="Courier New"/>
          <w:sz w:val="22"/>
          <w:szCs w:val="22"/>
        </w:rPr>
      </w:pPr>
      <w:r>
        <w:rPr>
          <w:rFonts w:ascii="Courier New" w:hAnsi="Courier New"/>
          <w:sz w:val="22"/>
          <w:szCs w:val="22"/>
        </w:rPr>
        <w:t xml:space="preserve">   </w:t>
      </w:r>
      <w:r w:rsidR="00D66403" w:rsidRPr="007A05FD">
        <w:rPr>
          <w:rFonts w:ascii="Courier New" w:hAnsi="Courier New"/>
          <w:sz w:val="22"/>
          <w:szCs w:val="22"/>
        </w:rPr>
        <w:t>Declare Real monthlySales</w:t>
      </w:r>
    </w:p>
    <w:p w14:paraId="72140D73" w14:textId="77777777" w:rsidR="00D66403" w:rsidRDefault="002B32D6" w:rsidP="00D66403">
      <w:pPr>
        <w:ind w:left="720"/>
        <w:rPr>
          <w:rFonts w:ascii="Courier New" w:hAnsi="Courier New"/>
          <w:sz w:val="22"/>
          <w:szCs w:val="22"/>
        </w:rPr>
      </w:pPr>
      <w:r>
        <w:rPr>
          <w:rFonts w:ascii="Courier New" w:hAnsi="Courier New"/>
          <w:sz w:val="22"/>
          <w:szCs w:val="22"/>
        </w:rPr>
        <w:t xml:space="preserve">   </w:t>
      </w:r>
      <w:r w:rsidR="00D66403">
        <w:rPr>
          <w:rFonts w:ascii="Courier New" w:hAnsi="Courier New"/>
          <w:sz w:val="22"/>
          <w:szCs w:val="22"/>
        </w:rPr>
        <w:t>Declare Real storeAmount</w:t>
      </w:r>
    </w:p>
    <w:p w14:paraId="0654D956" w14:textId="77777777" w:rsidR="00D66403" w:rsidRDefault="002B32D6" w:rsidP="00D66403">
      <w:pPr>
        <w:ind w:left="720"/>
        <w:rPr>
          <w:rFonts w:ascii="Courier New" w:hAnsi="Courier New"/>
          <w:sz w:val="22"/>
          <w:szCs w:val="22"/>
        </w:rPr>
      </w:pPr>
      <w:r>
        <w:rPr>
          <w:rFonts w:ascii="Courier New" w:hAnsi="Courier New"/>
          <w:sz w:val="22"/>
          <w:szCs w:val="22"/>
        </w:rPr>
        <w:t xml:space="preserve">   </w:t>
      </w:r>
      <w:r w:rsidR="00D66403">
        <w:rPr>
          <w:rFonts w:ascii="Courier New" w:hAnsi="Courier New"/>
          <w:sz w:val="22"/>
          <w:szCs w:val="22"/>
        </w:rPr>
        <w:t>Declare Real empAmount</w:t>
      </w:r>
    </w:p>
    <w:p w14:paraId="002262BB" w14:textId="77777777" w:rsidR="00D66403" w:rsidRPr="007A05FD" w:rsidRDefault="002B32D6" w:rsidP="00D66403">
      <w:pPr>
        <w:ind w:left="720"/>
        <w:rPr>
          <w:rFonts w:ascii="Courier New" w:hAnsi="Courier New"/>
          <w:sz w:val="22"/>
          <w:szCs w:val="22"/>
        </w:rPr>
      </w:pPr>
      <w:r>
        <w:rPr>
          <w:rFonts w:ascii="Courier New" w:hAnsi="Courier New"/>
          <w:sz w:val="22"/>
          <w:szCs w:val="22"/>
        </w:rPr>
        <w:t xml:space="preserve">   </w:t>
      </w:r>
      <w:r w:rsidR="00D66403">
        <w:rPr>
          <w:rFonts w:ascii="Courier New" w:hAnsi="Courier New"/>
          <w:sz w:val="22"/>
          <w:szCs w:val="22"/>
        </w:rPr>
        <w:t>Declare Real salesIncrease</w:t>
      </w:r>
    </w:p>
    <w:p w14:paraId="42325309" w14:textId="77777777" w:rsidR="00D66403" w:rsidRPr="007A05FD" w:rsidRDefault="00D66403" w:rsidP="00D66403">
      <w:pPr>
        <w:ind w:left="720"/>
        <w:rPr>
          <w:rFonts w:ascii="Courier New" w:hAnsi="Courier New"/>
          <w:sz w:val="22"/>
          <w:szCs w:val="22"/>
        </w:rPr>
      </w:pPr>
      <w:r w:rsidRPr="007A05FD">
        <w:rPr>
          <w:rFonts w:ascii="Courier New" w:hAnsi="Courier New"/>
          <w:sz w:val="22"/>
          <w:szCs w:val="22"/>
        </w:rPr>
        <w:tab/>
      </w:r>
    </w:p>
    <w:p w14:paraId="1FA85577" w14:textId="77777777" w:rsidR="00D66403" w:rsidRPr="007A05FD" w:rsidRDefault="002B32D6" w:rsidP="00D66403">
      <w:pPr>
        <w:ind w:left="720"/>
        <w:rPr>
          <w:rFonts w:ascii="Courier New" w:hAnsi="Courier New"/>
          <w:sz w:val="22"/>
          <w:szCs w:val="22"/>
        </w:rPr>
      </w:pPr>
      <w:r>
        <w:rPr>
          <w:rFonts w:ascii="Courier New" w:hAnsi="Courier New"/>
          <w:sz w:val="22"/>
          <w:szCs w:val="22"/>
        </w:rPr>
        <w:t xml:space="preserve">   </w:t>
      </w:r>
      <w:r w:rsidR="00D66403" w:rsidRPr="007A05FD">
        <w:rPr>
          <w:rFonts w:ascii="Courier New" w:hAnsi="Courier New"/>
          <w:sz w:val="22"/>
          <w:szCs w:val="22"/>
        </w:rPr>
        <w:t>//</w:t>
      </w:r>
      <w:r>
        <w:rPr>
          <w:rFonts w:ascii="Courier New" w:hAnsi="Courier New"/>
          <w:sz w:val="22"/>
          <w:szCs w:val="22"/>
        </w:rPr>
        <w:t xml:space="preserve"> </w:t>
      </w:r>
      <w:r w:rsidR="00D66403" w:rsidRPr="007A05FD">
        <w:rPr>
          <w:rFonts w:ascii="Courier New" w:hAnsi="Courier New"/>
          <w:sz w:val="22"/>
          <w:szCs w:val="22"/>
        </w:rPr>
        <w:t>Function calls</w:t>
      </w:r>
    </w:p>
    <w:p w14:paraId="17E38C40" w14:textId="77777777" w:rsidR="00D66403" w:rsidRDefault="002B32D6" w:rsidP="00D66403">
      <w:pPr>
        <w:ind w:left="720"/>
        <w:rPr>
          <w:rFonts w:ascii="Courier New" w:hAnsi="Courier New"/>
          <w:sz w:val="22"/>
          <w:szCs w:val="22"/>
        </w:rPr>
      </w:pPr>
      <w:r>
        <w:rPr>
          <w:rFonts w:ascii="Courier New" w:hAnsi="Courier New"/>
          <w:sz w:val="22"/>
          <w:szCs w:val="22"/>
        </w:rPr>
        <w:t xml:space="preserve">   </w:t>
      </w:r>
      <w:r w:rsidR="00D66403" w:rsidRPr="007A05FD">
        <w:rPr>
          <w:rFonts w:ascii="Courier New" w:hAnsi="Courier New"/>
          <w:sz w:val="22"/>
          <w:szCs w:val="22"/>
        </w:rPr>
        <w:t>Call getSales(monthlySales)</w:t>
      </w:r>
    </w:p>
    <w:p w14:paraId="0F883ACF" w14:textId="77777777" w:rsidR="00D66403" w:rsidRPr="007A05FD" w:rsidRDefault="002B32D6" w:rsidP="00D66403">
      <w:pPr>
        <w:ind w:left="720"/>
        <w:rPr>
          <w:rFonts w:ascii="Courier New" w:hAnsi="Courier New"/>
          <w:sz w:val="22"/>
          <w:szCs w:val="22"/>
        </w:rPr>
      </w:pPr>
      <w:r>
        <w:rPr>
          <w:rFonts w:ascii="Courier New" w:hAnsi="Courier New"/>
          <w:sz w:val="22"/>
          <w:szCs w:val="22"/>
        </w:rPr>
        <w:t xml:space="preserve">   </w:t>
      </w:r>
      <w:r w:rsidR="00D66403">
        <w:rPr>
          <w:rFonts w:ascii="Courier New" w:hAnsi="Courier New"/>
          <w:sz w:val="22"/>
          <w:szCs w:val="22"/>
        </w:rPr>
        <w:t>Call getIncrease(salesIncrease)</w:t>
      </w:r>
    </w:p>
    <w:p w14:paraId="7844DC94" w14:textId="655E4B67" w:rsidR="00D66403" w:rsidRPr="007A05FD" w:rsidRDefault="002B32D6" w:rsidP="00D66403">
      <w:pPr>
        <w:ind w:left="720"/>
        <w:rPr>
          <w:rFonts w:ascii="Courier New" w:hAnsi="Courier New"/>
          <w:sz w:val="22"/>
          <w:szCs w:val="22"/>
        </w:rPr>
      </w:pPr>
      <w:r>
        <w:rPr>
          <w:rFonts w:ascii="Courier New" w:hAnsi="Courier New"/>
          <w:sz w:val="22"/>
          <w:szCs w:val="22"/>
        </w:rPr>
        <w:t xml:space="preserve">   </w:t>
      </w:r>
      <w:r w:rsidR="00D66403" w:rsidRPr="007A05FD">
        <w:rPr>
          <w:rFonts w:ascii="Courier New" w:hAnsi="Courier New"/>
          <w:sz w:val="22"/>
          <w:szCs w:val="22"/>
        </w:rPr>
        <w:t xml:space="preserve">Call </w:t>
      </w:r>
      <w:r w:rsidR="00AD355B">
        <w:rPr>
          <w:rFonts w:ascii="Courier New" w:hAnsi="Courier New"/>
          <w:sz w:val="22"/>
          <w:szCs w:val="22"/>
        </w:rPr>
        <w:t>storeBonus(monthlySales, storeAmount)</w:t>
      </w:r>
    </w:p>
    <w:p w14:paraId="04CF219D" w14:textId="4E701295" w:rsidR="00D66403" w:rsidRPr="007A05FD" w:rsidRDefault="002B32D6" w:rsidP="00D66403">
      <w:pPr>
        <w:ind w:left="720"/>
        <w:rPr>
          <w:rFonts w:ascii="Courier New" w:hAnsi="Courier New"/>
          <w:sz w:val="22"/>
          <w:szCs w:val="22"/>
        </w:rPr>
      </w:pPr>
      <w:r>
        <w:rPr>
          <w:rFonts w:ascii="Courier New" w:hAnsi="Courier New"/>
          <w:sz w:val="22"/>
          <w:szCs w:val="22"/>
        </w:rPr>
        <w:t xml:space="preserve">   </w:t>
      </w:r>
      <w:r w:rsidR="00D66403" w:rsidRPr="007A05FD">
        <w:rPr>
          <w:rFonts w:ascii="Courier New" w:hAnsi="Courier New"/>
          <w:sz w:val="22"/>
          <w:szCs w:val="22"/>
        </w:rPr>
        <w:t xml:space="preserve">Call </w:t>
      </w:r>
      <w:r w:rsidR="00AD355B">
        <w:rPr>
          <w:rFonts w:ascii="Courier New" w:hAnsi="Courier New"/>
          <w:sz w:val="22"/>
          <w:szCs w:val="22"/>
        </w:rPr>
        <w:t>empBonus(salesIncrease, empAmount)</w:t>
      </w:r>
    </w:p>
    <w:p w14:paraId="194943A7" w14:textId="07651A13" w:rsidR="00D66403" w:rsidRPr="007A05FD" w:rsidRDefault="002B32D6" w:rsidP="00D66403">
      <w:pPr>
        <w:ind w:left="720"/>
        <w:rPr>
          <w:rFonts w:ascii="Courier New" w:hAnsi="Courier New"/>
          <w:sz w:val="22"/>
          <w:szCs w:val="22"/>
        </w:rPr>
      </w:pPr>
      <w:r>
        <w:rPr>
          <w:rFonts w:ascii="Courier New" w:hAnsi="Courier New"/>
          <w:sz w:val="22"/>
          <w:szCs w:val="22"/>
        </w:rPr>
        <w:t xml:space="preserve">   </w:t>
      </w:r>
      <w:r w:rsidR="00D66403" w:rsidRPr="007A05FD">
        <w:rPr>
          <w:rFonts w:ascii="Courier New" w:hAnsi="Courier New"/>
          <w:sz w:val="22"/>
          <w:szCs w:val="22"/>
        </w:rPr>
        <w:t xml:space="preserve">Call </w:t>
      </w:r>
      <w:r w:rsidR="00AD355B">
        <w:rPr>
          <w:rFonts w:ascii="Courier New" w:hAnsi="Courier New"/>
          <w:sz w:val="22"/>
          <w:szCs w:val="22"/>
        </w:rPr>
        <w:t>printBonus(storeAmount empAmount)</w:t>
      </w:r>
    </w:p>
    <w:p w14:paraId="2AB51950" w14:textId="77777777" w:rsidR="00D66403" w:rsidRPr="007A05FD" w:rsidRDefault="00D66403" w:rsidP="00D66403">
      <w:pPr>
        <w:ind w:left="720"/>
        <w:rPr>
          <w:rFonts w:ascii="Courier New" w:hAnsi="Courier New"/>
          <w:sz w:val="22"/>
          <w:szCs w:val="22"/>
        </w:rPr>
      </w:pPr>
      <w:r w:rsidRPr="007A05FD">
        <w:rPr>
          <w:rFonts w:ascii="Courier New" w:hAnsi="Courier New"/>
          <w:sz w:val="22"/>
          <w:szCs w:val="22"/>
        </w:rPr>
        <w:tab/>
      </w:r>
    </w:p>
    <w:p w14:paraId="0098DC05" w14:textId="77777777" w:rsidR="00D66403" w:rsidRPr="007A05FD" w:rsidRDefault="00D66403" w:rsidP="00D66403">
      <w:pPr>
        <w:ind w:left="720"/>
        <w:rPr>
          <w:rFonts w:ascii="Courier New" w:hAnsi="Courier New"/>
          <w:sz w:val="22"/>
          <w:szCs w:val="22"/>
        </w:rPr>
      </w:pPr>
      <w:r w:rsidRPr="007A05FD">
        <w:rPr>
          <w:rFonts w:ascii="Courier New" w:hAnsi="Courier New"/>
          <w:sz w:val="22"/>
          <w:szCs w:val="22"/>
        </w:rPr>
        <w:t>End Module</w:t>
      </w:r>
    </w:p>
    <w:p w14:paraId="033D6A03" w14:textId="77777777" w:rsidR="001D0946" w:rsidRPr="001D0946" w:rsidRDefault="001D0946" w:rsidP="0072406F"/>
    <w:p w14:paraId="66189F6C" w14:textId="77777777" w:rsidR="005654FB" w:rsidRDefault="005654FB" w:rsidP="005654FB">
      <w:pPr>
        <w:rPr>
          <w:b/>
          <w:sz w:val="28"/>
          <w:szCs w:val="28"/>
        </w:rPr>
      </w:pPr>
      <w:r>
        <w:rPr>
          <w:b/>
          <w:sz w:val="28"/>
          <w:szCs w:val="28"/>
        </w:rPr>
        <w:br w:type="page"/>
      </w:r>
      <w:r>
        <w:rPr>
          <w:b/>
          <w:sz w:val="28"/>
          <w:szCs w:val="28"/>
        </w:rPr>
        <w:lastRenderedPageBreak/>
        <w:t>Lab 4.</w:t>
      </w:r>
      <w:r w:rsidR="007F14C0">
        <w:rPr>
          <w:b/>
          <w:sz w:val="28"/>
          <w:szCs w:val="28"/>
        </w:rPr>
        <w:t>3</w:t>
      </w:r>
      <w:r w:rsidRPr="00F00F5F">
        <w:rPr>
          <w:b/>
          <w:sz w:val="28"/>
          <w:szCs w:val="28"/>
        </w:rPr>
        <w:t xml:space="preserve"> –</w:t>
      </w:r>
      <w:r>
        <w:rPr>
          <w:b/>
          <w:sz w:val="28"/>
          <w:szCs w:val="28"/>
        </w:rPr>
        <w:t xml:space="preserve"> Pseudocode:  </w:t>
      </w:r>
      <w:r w:rsidR="004B03A2">
        <w:rPr>
          <w:b/>
          <w:sz w:val="28"/>
          <w:szCs w:val="28"/>
        </w:rPr>
        <w:t>Nested</w:t>
      </w:r>
      <w:r w:rsidR="0005185D">
        <w:rPr>
          <w:b/>
          <w:sz w:val="28"/>
          <w:szCs w:val="28"/>
        </w:rPr>
        <w:t xml:space="preserve"> Decision</w:t>
      </w:r>
      <w:r w:rsidR="004B03A2">
        <w:rPr>
          <w:b/>
          <w:sz w:val="28"/>
          <w:szCs w:val="28"/>
        </w:rPr>
        <w:t xml:space="preserve"> Structures</w:t>
      </w:r>
    </w:p>
    <w:p w14:paraId="59A8EFA0" w14:textId="77777777" w:rsidR="005654FB" w:rsidRDefault="005654FB" w:rsidP="005654FB">
      <w:pPr>
        <w:rPr>
          <w:b/>
          <w:sz w:val="28"/>
          <w:szCs w:val="28"/>
        </w:rPr>
      </w:pP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8946"/>
      </w:tblGrid>
      <w:tr w:rsidR="005654FB" w:rsidRPr="00901E45" w14:paraId="6F23C706" w14:textId="77777777" w:rsidTr="00901E45">
        <w:trPr>
          <w:trHeight w:val="3410"/>
        </w:trPr>
        <w:tc>
          <w:tcPr>
            <w:tcW w:w="8946" w:type="dxa"/>
            <w:shd w:val="clear" w:color="auto" w:fill="C0C0C0"/>
          </w:tcPr>
          <w:p w14:paraId="40FDA23E" w14:textId="77777777" w:rsidR="005654FB" w:rsidRPr="00901E45" w:rsidRDefault="005654FB" w:rsidP="005654FB">
            <w:pPr>
              <w:rPr>
                <w:sz w:val="22"/>
                <w:szCs w:val="22"/>
              </w:rPr>
            </w:pPr>
            <w:r w:rsidRPr="00901E45">
              <w:rPr>
                <w:sz w:val="22"/>
                <w:szCs w:val="22"/>
              </w:rPr>
              <w:t>Critical Review</w:t>
            </w:r>
          </w:p>
          <w:p w14:paraId="5D460B8C" w14:textId="77777777" w:rsidR="005654FB" w:rsidRPr="00901E45" w:rsidRDefault="005654FB" w:rsidP="005654FB">
            <w:pPr>
              <w:rPr>
                <w:sz w:val="22"/>
                <w:szCs w:val="22"/>
              </w:rPr>
            </w:pPr>
          </w:p>
          <w:p w14:paraId="6335F0B2" w14:textId="77777777" w:rsidR="005654FB" w:rsidRPr="00901E45" w:rsidRDefault="004B03A2" w:rsidP="00901E45">
            <w:pPr>
              <w:ind w:left="720"/>
              <w:rPr>
                <w:sz w:val="22"/>
                <w:szCs w:val="22"/>
              </w:rPr>
            </w:pPr>
            <w:r w:rsidRPr="00901E45">
              <w:rPr>
                <w:sz w:val="22"/>
                <w:szCs w:val="22"/>
              </w:rPr>
              <w:t>To test more than one condition, a decision structure can be nested insi</w:t>
            </w:r>
            <w:r w:rsidR="00F71A83" w:rsidRPr="00901E45">
              <w:rPr>
                <w:sz w:val="22"/>
                <w:szCs w:val="22"/>
              </w:rPr>
              <w:t xml:space="preserve">de another decision structure.  This structure can become very complex, and often an </w:t>
            </w:r>
            <w:r w:rsidR="00F71A83" w:rsidRPr="00494B58">
              <w:rPr>
                <w:rFonts w:ascii="Courier New" w:hAnsi="Courier New" w:cs="Courier New"/>
                <w:sz w:val="22"/>
                <w:szCs w:val="22"/>
              </w:rPr>
              <w:t>if-then-else-if</w:t>
            </w:r>
            <w:r w:rsidR="00F71A83" w:rsidRPr="00901E45">
              <w:rPr>
                <w:sz w:val="22"/>
                <w:szCs w:val="22"/>
              </w:rPr>
              <w:t xml:space="preserve"> statement is used instead.  </w:t>
            </w:r>
          </w:p>
          <w:p w14:paraId="275FB9A7" w14:textId="77777777" w:rsidR="005654FB" w:rsidRPr="00901E45" w:rsidRDefault="005654FB" w:rsidP="00901E45">
            <w:pPr>
              <w:ind w:left="720"/>
              <w:rPr>
                <w:sz w:val="22"/>
                <w:szCs w:val="22"/>
              </w:rPr>
            </w:pPr>
          </w:p>
          <w:p w14:paraId="1E61FF1B" w14:textId="77777777" w:rsidR="00180A49" w:rsidRDefault="00F71A83" w:rsidP="00901E45">
            <w:pPr>
              <w:ind w:left="720"/>
              <w:rPr>
                <w:sz w:val="22"/>
                <w:szCs w:val="22"/>
              </w:rPr>
            </w:pPr>
            <w:r w:rsidRPr="00901E45">
              <w:rPr>
                <w:sz w:val="22"/>
                <w:szCs w:val="22"/>
              </w:rPr>
              <w:t xml:space="preserve">The general structure of the </w:t>
            </w:r>
            <w:r w:rsidRPr="00494B58">
              <w:rPr>
                <w:rFonts w:ascii="Courier New" w:hAnsi="Courier New" w:cs="Courier New"/>
                <w:sz w:val="22"/>
                <w:szCs w:val="22"/>
              </w:rPr>
              <w:t>if-then-else-if</w:t>
            </w:r>
            <w:r w:rsidR="005654FB" w:rsidRPr="00901E45">
              <w:rPr>
                <w:sz w:val="22"/>
                <w:szCs w:val="22"/>
              </w:rPr>
              <w:t xml:space="preserve"> statement is</w:t>
            </w:r>
            <w:r w:rsidR="002B32D6">
              <w:rPr>
                <w:sz w:val="22"/>
                <w:szCs w:val="22"/>
              </w:rPr>
              <w:t>:</w:t>
            </w:r>
          </w:p>
          <w:p w14:paraId="30847491" w14:textId="77777777" w:rsidR="002B32D6" w:rsidRPr="00901E45" w:rsidRDefault="002B32D6" w:rsidP="00901E45">
            <w:pPr>
              <w:ind w:left="720"/>
              <w:rPr>
                <w:sz w:val="22"/>
                <w:szCs w:val="22"/>
              </w:rPr>
            </w:pPr>
          </w:p>
          <w:p w14:paraId="6478BCA2" w14:textId="77777777" w:rsidR="005654FB" w:rsidRPr="00901E45" w:rsidRDefault="005654FB" w:rsidP="00901E45">
            <w:pPr>
              <w:ind w:left="1440"/>
              <w:rPr>
                <w:rFonts w:ascii="Courier New" w:hAnsi="Courier New"/>
                <w:sz w:val="20"/>
                <w:szCs w:val="20"/>
              </w:rPr>
            </w:pPr>
            <w:r w:rsidRPr="00901E45">
              <w:rPr>
                <w:rFonts w:ascii="Courier New" w:hAnsi="Courier New"/>
                <w:sz w:val="20"/>
                <w:szCs w:val="20"/>
              </w:rPr>
              <w:t>If condition</w:t>
            </w:r>
            <w:r w:rsidR="00180A49" w:rsidRPr="00901E45">
              <w:rPr>
                <w:rFonts w:ascii="Courier New" w:hAnsi="Courier New"/>
                <w:sz w:val="20"/>
                <w:szCs w:val="20"/>
              </w:rPr>
              <w:t>_1</w:t>
            </w:r>
            <w:r w:rsidRPr="00901E45">
              <w:rPr>
                <w:rFonts w:ascii="Courier New" w:hAnsi="Courier New"/>
                <w:sz w:val="20"/>
                <w:szCs w:val="20"/>
              </w:rPr>
              <w:t xml:space="preserve"> Then</w:t>
            </w:r>
          </w:p>
          <w:p w14:paraId="06E98A84" w14:textId="77777777" w:rsidR="005654FB" w:rsidRPr="00F91421" w:rsidRDefault="005654FB" w:rsidP="00901E45">
            <w:pPr>
              <w:ind w:left="1440"/>
              <w:rPr>
                <w:rFonts w:ascii="Courier New" w:hAnsi="Courier New"/>
                <w:i/>
                <w:sz w:val="20"/>
                <w:szCs w:val="20"/>
              </w:rPr>
            </w:pPr>
            <w:r w:rsidRPr="00901E45">
              <w:rPr>
                <w:rFonts w:ascii="Courier New" w:hAnsi="Courier New"/>
                <w:sz w:val="20"/>
                <w:szCs w:val="20"/>
              </w:rPr>
              <w:tab/>
            </w:r>
            <w:r w:rsidRPr="00F91421">
              <w:rPr>
                <w:rFonts w:ascii="Courier New" w:hAnsi="Courier New"/>
                <w:i/>
                <w:sz w:val="20"/>
                <w:szCs w:val="20"/>
              </w:rPr>
              <w:t>Statement</w:t>
            </w:r>
          </w:p>
          <w:p w14:paraId="4873A080" w14:textId="77777777" w:rsidR="005654FB" w:rsidRPr="00F91421" w:rsidRDefault="005654FB" w:rsidP="00901E45">
            <w:pPr>
              <w:ind w:left="1440"/>
              <w:rPr>
                <w:rFonts w:ascii="Courier New" w:hAnsi="Courier New"/>
                <w:i/>
                <w:sz w:val="20"/>
                <w:szCs w:val="20"/>
              </w:rPr>
            </w:pPr>
            <w:r w:rsidRPr="00F91421">
              <w:rPr>
                <w:rFonts w:ascii="Courier New" w:hAnsi="Courier New"/>
                <w:i/>
                <w:sz w:val="20"/>
                <w:szCs w:val="20"/>
              </w:rPr>
              <w:tab/>
              <w:t>Statement</w:t>
            </w:r>
          </w:p>
          <w:p w14:paraId="16E13155" w14:textId="77777777" w:rsidR="005654FB" w:rsidRPr="00F91421" w:rsidRDefault="005654FB" w:rsidP="00901E45">
            <w:pPr>
              <w:ind w:left="1440"/>
              <w:rPr>
                <w:rFonts w:ascii="Courier New" w:hAnsi="Courier New"/>
                <w:i/>
                <w:sz w:val="20"/>
                <w:szCs w:val="20"/>
              </w:rPr>
            </w:pPr>
            <w:r w:rsidRPr="00F91421">
              <w:rPr>
                <w:rFonts w:ascii="Courier New" w:hAnsi="Courier New"/>
                <w:i/>
                <w:sz w:val="20"/>
                <w:szCs w:val="20"/>
              </w:rPr>
              <w:tab/>
              <w:t>Etc.</w:t>
            </w:r>
          </w:p>
          <w:p w14:paraId="582E53C2" w14:textId="77777777" w:rsidR="005654FB" w:rsidRPr="00901E45" w:rsidRDefault="005654FB" w:rsidP="00901E45">
            <w:pPr>
              <w:ind w:left="1440"/>
              <w:rPr>
                <w:rFonts w:ascii="Courier New" w:hAnsi="Courier New"/>
                <w:sz w:val="20"/>
                <w:szCs w:val="20"/>
              </w:rPr>
            </w:pPr>
            <w:r w:rsidRPr="00901E45">
              <w:rPr>
                <w:rFonts w:ascii="Courier New" w:hAnsi="Courier New"/>
                <w:sz w:val="20"/>
                <w:szCs w:val="20"/>
              </w:rPr>
              <w:t>Else</w:t>
            </w:r>
            <w:r w:rsidR="00180A49" w:rsidRPr="00901E45">
              <w:rPr>
                <w:rFonts w:ascii="Courier New" w:hAnsi="Courier New"/>
                <w:sz w:val="20"/>
                <w:szCs w:val="20"/>
              </w:rPr>
              <w:t xml:space="preserve"> If condition_2 Then</w:t>
            </w:r>
          </w:p>
          <w:p w14:paraId="04501711" w14:textId="77777777" w:rsidR="005654FB" w:rsidRPr="00F91421" w:rsidRDefault="005654FB" w:rsidP="00901E45">
            <w:pPr>
              <w:ind w:left="1440"/>
              <w:rPr>
                <w:rFonts w:ascii="Courier New" w:hAnsi="Courier New"/>
                <w:i/>
                <w:sz w:val="20"/>
                <w:szCs w:val="20"/>
              </w:rPr>
            </w:pPr>
            <w:r w:rsidRPr="00901E45">
              <w:rPr>
                <w:rFonts w:ascii="Courier New" w:hAnsi="Courier New"/>
                <w:sz w:val="20"/>
                <w:szCs w:val="20"/>
              </w:rPr>
              <w:tab/>
            </w:r>
            <w:r w:rsidRPr="00F91421">
              <w:rPr>
                <w:rFonts w:ascii="Courier New" w:hAnsi="Courier New"/>
                <w:i/>
                <w:sz w:val="20"/>
                <w:szCs w:val="20"/>
              </w:rPr>
              <w:t>Statement</w:t>
            </w:r>
          </w:p>
          <w:p w14:paraId="0F9195A2" w14:textId="77777777" w:rsidR="005654FB" w:rsidRPr="00F91421" w:rsidRDefault="005654FB" w:rsidP="00901E45">
            <w:pPr>
              <w:ind w:left="1440"/>
              <w:rPr>
                <w:rFonts w:ascii="Courier New" w:hAnsi="Courier New"/>
                <w:i/>
                <w:sz w:val="20"/>
                <w:szCs w:val="20"/>
              </w:rPr>
            </w:pPr>
            <w:r w:rsidRPr="00F91421">
              <w:rPr>
                <w:rFonts w:ascii="Courier New" w:hAnsi="Courier New"/>
                <w:i/>
                <w:sz w:val="20"/>
                <w:szCs w:val="20"/>
              </w:rPr>
              <w:tab/>
              <w:t>Statement</w:t>
            </w:r>
          </w:p>
          <w:p w14:paraId="5F263301" w14:textId="77777777" w:rsidR="005654FB" w:rsidRPr="00901E45" w:rsidRDefault="005654FB" w:rsidP="00901E45">
            <w:pPr>
              <w:ind w:left="1440"/>
              <w:rPr>
                <w:rFonts w:ascii="Courier New" w:hAnsi="Courier New"/>
                <w:sz w:val="20"/>
                <w:szCs w:val="20"/>
              </w:rPr>
            </w:pPr>
            <w:r w:rsidRPr="00F91421">
              <w:rPr>
                <w:rFonts w:ascii="Courier New" w:hAnsi="Courier New"/>
                <w:i/>
                <w:sz w:val="20"/>
                <w:szCs w:val="20"/>
              </w:rPr>
              <w:tab/>
              <w:t>Etc</w:t>
            </w:r>
            <w:r w:rsidRPr="00901E45">
              <w:rPr>
                <w:rFonts w:ascii="Courier New" w:hAnsi="Courier New"/>
                <w:sz w:val="20"/>
                <w:szCs w:val="20"/>
              </w:rPr>
              <w:t>.</w:t>
            </w:r>
          </w:p>
          <w:p w14:paraId="577F8E52" w14:textId="77777777" w:rsidR="00180A49" w:rsidRPr="002B32D6" w:rsidRDefault="00180A49" w:rsidP="00901E45">
            <w:pPr>
              <w:ind w:left="1440"/>
              <w:rPr>
                <w:rFonts w:ascii="Courier New" w:hAnsi="Courier New"/>
                <w:i/>
                <w:sz w:val="20"/>
                <w:szCs w:val="20"/>
              </w:rPr>
            </w:pPr>
            <w:r w:rsidRPr="002B32D6">
              <w:rPr>
                <w:rFonts w:ascii="Courier New" w:hAnsi="Courier New"/>
                <w:i/>
                <w:sz w:val="20"/>
                <w:szCs w:val="20"/>
              </w:rPr>
              <w:t>Insert as many Else If clauses as necessary</w:t>
            </w:r>
          </w:p>
          <w:p w14:paraId="5383BB47" w14:textId="77777777" w:rsidR="00180A49" w:rsidRPr="00901E45" w:rsidRDefault="00180A49" w:rsidP="00901E45">
            <w:pPr>
              <w:ind w:left="1440"/>
              <w:rPr>
                <w:rFonts w:ascii="Courier New" w:hAnsi="Courier New"/>
                <w:sz w:val="20"/>
                <w:szCs w:val="20"/>
              </w:rPr>
            </w:pPr>
            <w:r w:rsidRPr="00901E45">
              <w:rPr>
                <w:rFonts w:ascii="Courier New" w:hAnsi="Courier New"/>
                <w:sz w:val="20"/>
                <w:szCs w:val="20"/>
              </w:rPr>
              <w:t>Else</w:t>
            </w:r>
          </w:p>
          <w:p w14:paraId="7FB46450" w14:textId="77777777" w:rsidR="00180A49" w:rsidRPr="00F91421" w:rsidRDefault="00180A49" w:rsidP="00901E45">
            <w:pPr>
              <w:ind w:left="1440"/>
              <w:rPr>
                <w:rFonts w:ascii="Courier New" w:hAnsi="Courier New"/>
                <w:i/>
                <w:sz w:val="20"/>
                <w:szCs w:val="20"/>
              </w:rPr>
            </w:pPr>
            <w:r w:rsidRPr="00901E45">
              <w:rPr>
                <w:rFonts w:ascii="Courier New" w:hAnsi="Courier New"/>
                <w:sz w:val="20"/>
                <w:szCs w:val="20"/>
              </w:rPr>
              <w:t xml:space="preserve">     </w:t>
            </w:r>
            <w:r w:rsidRPr="00F91421">
              <w:rPr>
                <w:rFonts w:ascii="Courier New" w:hAnsi="Courier New"/>
                <w:i/>
                <w:sz w:val="20"/>
                <w:szCs w:val="20"/>
              </w:rPr>
              <w:t>Statement</w:t>
            </w:r>
          </w:p>
          <w:p w14:paraId="467942E1" w14:textId="77777777" w:rsidR="00180A49" w:rsidRPr="00F91421" w:rsidRDefault="00180A49" w:rsidP="00901E45">
            <w:pPr>
              <w:ind w:left="1440"/>
              <w:rPr>
                <w:rFonts w:ascii="Courier New" w:hAnsi="Courier New"/>
                <w:i/>
                <w:sz w:val="20"/>
                <w:szCs w:val="20"/>
              </w:rPr>
            </w:pPr>
            <w:r w:rsidRPr="00F91421">
              <w:rPr>
                <w:rFonts w:ascii="Courier New" w:hAnsi="Courier New"/>
                <w:i/>
                <w:sz w:val="20"/>
                <w:szCs w:val="20"/>
              </w:rPr>
              <w:t xml:space="preserve">     Statement</w:t>
            </w:r>
          </w:p>
          <w:p w14:paraId="35078848" w14:textId="77777777" w:rsidR="00180A49" w:rsidRPr="00F91421" w:rsidRDefault="00180A49" w:rsidP="00901E45">
            <w:pPr>
              <w:ind w:left="1440"/>
              <w:rPr>
                <w:rFonts w:ascii="Courier New" w:hAnsi="Courier New"/>
                <w:i/>
                <w:sz w:val="20"/>
                <w:szCs w:val="20"/>
              </w:rPr>
            </w:pPr>
            <w:r w:rsidRPr="00F91421">
              <w:rPr>
                <w:rFonts w:ascii="Courier New" w:hAnsi="Courier New"/>
                <w:i/>
                <w:sz w:val="20"/>
                <w:szCs w:val="20"/>
              </w:rPr>
              <w:t xml:space="preserve">     Etc.</w:t>
            </w:r>
          </w:p>
          <w:p w14:paraId="7D040420" w14:textId="77777777" w:rsidR="005654FB" w:rsidRPr="00901E45" w:rsidRDefault="005654FB" w:rsidP="00901E45">
            <w:pPr>
              <w:ind w:left="1440"/>
              <w:rPr>
                <w:rFonts w:ascii="Courier New" w:hAnsi="Courier New"/>
                <w:sz w:val="20"/>
                <w:szCs w:val="20"/>
              </w:rPr>
            </w:pPr>
            <w:r w:rsidRPr="00901E45">
              <w:rPr>
                <w:rFonts w:ascii="Courier New" w:hAnsi="Courier New"/>
                <w:sz w:val="20"/>
                <w:szCs w:val="20"/>
              </w:rPr>
              <w:t>End If</w:t>
            </w:r>
          </w:p>
          <w:p w14:paraId="1E1F34E4" w14:textId="77777777" w:rsidR="005654FB" w:rsidRPr="00901E45" w:rsidRDefault="005654FB" w:rsidP="00901E45">
            <w:pPr>
              <w:ind w:left="720"/>
              <w:rPr>
                <w:sz w:val="22"/>
                <w:szCs w:val="22"/>
              </w:rPr>
            </w:pPr>
          </w:p>
          <w:p w14:paraId="2E3CCCA5" w14:textId="77777777" w:rsidR="00F71A83" w:rsidRPr="00901E45" w:rsidRDefault="00F71A83" w:rsidP="00901E45">
            <w:pPr>
              <w:ind w:left="720"/>
              <w:rPr>
                <w:sz w:val="22"/>
                <w:szCs w:val="22"/>
              </w:rPr>
            </w:pPr>
            <w:r w:rsidRPr="00901E45">
              <w:rPr>
                <w:sz w:val="22"/>
                <w:szCs w:val="22"/>
              </w:rPr>
              <w:t>A case structure lets the value of a variable or an expression determine which path of execution the program will take.  This is often used as an alternative to a nested if else decision.</w:t>
            </w:r>
          </w:p>
          <w:p w14:paraId="6D83AA29" w14:textId="77777777" w:rsidR="003875F4" w:rsidRPr="00901E45" w:rsidRDefault="003875F4" w:rsidP="003875F4">
            <w:pPr>
              <w:rPr>
                <w:sz w:val="22"/>
                <w:szCs w:val="22"/>
              </w:rPr>
            </w:pPr>
            <w:r w:rsidRPr="00901E45">
              <w:rPr>
                <w:sz w:val="22"/>
                <w:szCs w:val="22"/>
              </w:rPr>
              <w:t xml:space="preserve">             </w:t>
            </w:r>
          </w:p>
        </w:tc>
      </w:tr>
    </w:tbl>
    <w:p w14:paraId="4A97332E" w14:textId="77777777" w:rsidR="005654FB" w:rsidRDefault="005654FB" w:rsidP="0072406F">
      <w:pPr>
        <w:rPr>
          <w:b/>
        </w:rPr>
      </w:pPr>
    </w:p>
    <w:p w14:paraId="25934B3F" w14:textId="77777777" w:rsidR="0005185D" w:rsidRDefault="005654FB" w:rsidP="005654FB">
      <w:r>
        <w:t xml:space="preserve">The company now wants to </w:t>
      </w:r>
      <w:r w:rsidR="0080617D">
        <w:t xml:space="preserve">add additional levels to their store and employee bonuses.  </w:t>
      </w:r>
      <w:r w:rsidR="0005185D">
        <w:t>The new levels are as follows</w:t>
      </w:r>
      <w:r>
        <w:t>:</w:t>
      </w:r>
    </w:p>
    <w:p w14:paraId="1EBA7A11" w14:textId="77777777" w:rsidR="0005185D" w:rsidRDefault="0005185D" w:rsidP="005654FB"/>
    <w:p w14:paraId="72E9B145" w14:textId="77777777" w:rsidR="0005185D" w:rsidRDefault="0005185D" w:rsidP="0005185D">
      <w:pPr>
        <w:ind w:left="720"/>
        <w:rPr>
          <w:rFonts w:ascii="Courier New" w:hAnsi="Courier New"/>
          <w:sz w:val="22"/>
          <w:szCs w:val="22"/>
        </w:rPr>
      </w:pPr>
      <w:r>
        <w:rPr>
          <w:rFonts w:ascii="Courier New" w:hAnsi="Courier New"/>
          <w:sz w:val="22"/>
          <w:szCs w:val="22"/>
        </w:rPr>
        <w:t>Store bonuses:</w:t>
      </w:r>
    </w:p>
    <w:p w14:paraId="0A428EC5" w14:textId="77777777" w:rsidR="0005185D" w:rsidRDefault="0005185D" w:rsidP="0005185D">
      <w:pPr>
        <w:ind w:left="720"/>
        <w:rPr>
          <w:rFonts w:ascii="Courier New" w:hAnsi="Courier New"/>
          <w:sz w:val="22"/>
          <w:szCs w:val="22"/>
        </w:rPr>
      </w:pPr>
      <w:r>
        <w:rPr>
          <w:rFonts w:ascii="Courier New" w:hAnsi="Courier New"/>
          <w:sz w:val="22"/>
          <w:szCs w:val="22"/>
        </w:rPr>
        <w:t>If store sales are $80,000 or more, store bonus is $3000</w:t>
      </w:r>
    </w:p>
    <w:p w14:paraId="366BC1DB" w14:textId="77777777" w:rsidR="0005185D" w:rsidRDefault="0005185D" w:rsidP="0005185D">
      <w:pPr>
        <w:ind w:left="720"/>
        <w:rPr>
          <w:rFonts w:ascii="Courier New" w:hAnsi="Courier New"/>
          <w:sz w:val="22"/>
          <w:szCs w:val="22"/>
        </w:rPr>
      </w:pPr>
      <w:r>
        <w:rPr>
          <w:rFonts w:ascii="Courier New" w:hAnsi="Courier New"/>
          <w:sz w:val="22"/>
          <w:szCs w:val="22"/>
        </w:rPr>
        <w:t>If store sales are $90,000 or more, store bonus is $4000</w:t>
      </w:r>
    </w:p>
    <w:p w14:paraId="5EF8C16D" w14:textId="77777777" w:rsidR="0005185D" w:rsidRDefault="0005185D" w:rsidP="0005185D">
      <w:pPr>
        <w:ind w:left="720"/>
        <w:rPr>
          <w:rFonts w:ascii="Courier New" w:hAnsi="Courier New"/>
          <w:sz w:val="22"/>
          <w:szCs w:val="22"/>
        </w:rPr>
      </w:pPr>
      <w:r>
        <w:rPr>
          <w:rFonts w:ascii="Courier New" w:hAnsi="Courier New"/>
          <w:sz w:val="22"/>
          <w:szCs w:val="22"/>
        </w:rPr>
        <w:t>If store sales are $100,000 or more, store bonus is $5000</w:t>
      </w:r>
    </w:p>
    <w:p w14:paraId="08216EC2" w14:textId="77777777" w:rsidR="0005185D" w:rsidRDefault="0005185D" w:rsidP="0005185D">
      <w:pPr>
        <w:ind w:left="720"/>
        <w:rPr>
          <w:rFonts w:ascii="Courier New" w:hAnsi="Courier New"/>
          <w:sz w:val="22"/>
          <w:szCs w:val="22"/>
        </w:rPr>
      </w:pPr>
      <w:r>
        <w:rPr>
          <w:rFonts w:ascii="Courier New" w:hAnsi="Courier New"/>
          <w:sz w:val="22"/>
          <w:szCs w:val="22"/>
        </w:rPr>
        <w:t>If store sales are $110,000 or more, store bonus is $6000</w:t>
      </w:r>
    </w:p>
    <w:p w14:paraId="05A2BB22" w14:textId="77777777" w:rsidR="0005185D" w:rsidRDefault="0005185D" w:rsidP="0005185D">
      <w:pPr>
        <w:ind w:left="720"/>
        <w:rPr>
          <w:rFonts w:ascii="Courier New" w:hAnsi="Courier New"/>
          <w:sz w:val="22"/>
          <w:szCs w:val="22"/>
        </w:rPr>
      </w:pPr>
    </w:p>
    <w:p w14:paraId="4EF1B2BC" w14:textId="77777777" w:rsidR="0005185D" w:rsidRDefault="0005185D" w:rsidP="0005185D">
      <w:pPr>
        <w:ind w:left="720"/>
        <w:rPr>
          <w:rFonts w:ascii="Courier New" w:hAnsi="Courier New"/>
          <w:sz w:val="22"/>
          <w:szCs w:val="22"/>
        </w:rPr>
      </w:pPr>
      <w:r>
        <w:rPr>
          <w:rFonts w:ascii="Courier New" w:hAnsi="Courier New"/>
          <w:sz w:val="22"/>
          <w:szCs w:val="22"/>
        </w:rPr>
        <w:t>Employee bonuses:</w:t>
      </w:r>
    </w:p>
    <w:p w14:paraId="2962B6A8" w14:textId="77777777" w:rsidR="0005185D" w:rsidRDefault="0005185D" w:rsidP="0005185D">
      <w:pPr>
        <w:ind w:left="720"/>
        <w:rPr>
          <w:rFonts w:ascii="Courier New" w:hAnsi="Courier New"/>
          <w:sz w:val="22"/>
          <w:szCs w:val="22"/>
        </w:rPr>
      </w:pPr>
      <w:r>
        <w:rPr>
          <w:rFonts w:ascii="Courier New" w:hAnsi="Courier New"/>
          <w:sz w:val="22"/>
          <w:szCs w:val="22"/>
        </w:rPr>
        <w:t>If percent of increase is 3% or more, employee bonus is $40</w:t>
      </w:r>
    </w:p>
    <w:p w14:paraId="4B061523" w14:textId="77777777" w:rsidR="0005185D" w:rsidRDefault="0005185D" w:rsidP="0005185D">
      <w:pPr>
        <w:ind w:left="720"/>
        <w:rPr>
          <w:rFonts w:ascii="Courier New" w:hAnsi="Courier New"/>
          <w:sz w:val="22"/>
          <w:szCs w:val="22"/>
        </w:rPr>
      </w:pPr>
      <w:r>
        <w:rPr>
          <w:rFonts w:ascii="Courier New" w:hAnsi="Courier New"/>
          <w:sz w:val="22"/>
          <w:szCs w:val="22"/>
        </w:rPr>
        <w:t>If percent of increase is 4% or more, employee bonus is $50</w:t>
      </w:r>
    </w:p>
    <w:p w14:paraId="4365ABD8" w14:textId="77777777" w:rsidR="0005185D" w:rsidRDefault="0005185D" w:rsidP="0005185D">
      <w:pPr>
        <w:ind w:left="720"/>
        <w:rPr>
          <w:rFonts w:ascii="Courier New" w:hAnsi="Courier New"/>
          <w:sz w:val="22"/>
          <w:szCs w:val="22"/>
        </w:rPr>
      </w:pPr>
      <w:r>
        <w:rPr>
          <w:rFonts w:ascii="Courier New" w:hAnsi="Courier New"/>
          <w:sz w:val="22"/>
          <w:szCs w:val="22"/>
        </w:rPr>
        <w:t>If percent of increase is 5% or more, employee bonus is $75</w:t>
      </w:r>
    </w:p>
    <w:p w14:paraId="2E7E45ED" w14:textId="77777777" w:rsidR="00E81AFB" w:rsidRDefault="00E81AFB" w:rsidP="0005185D">
      <w:pPr>
        <w:ind w:left="720"/>
        <w:rPr>
          <w:rFonts w:ascii="Courier New" w:hAnsi="Courier New"/>
          <w:sz w:val="22"/>
          <w:szCs w:val="22"/>
        </w:rPr>
      </w:pPr>
    </w:p>
    <w:p w14:paraId="3D4D6160" w14:textId="77777777" w:rsidR="0005185D" w:rsidRDefault="0005185D" w:rsidP="0005185D">
      <w:r w:rsidRPr="009F0EA9">
        <w:rPr>
          <w:rStyle w:val="PageNumber"/>
          <w:b/>
        </w:rPr>
        <w:t xml:space="preserve">Step </w:t>
      </w:r>
      <w:r w:rsidR="00E81AFB">
        <w:rPr>
          <w:b/>
        </w:rPr>
        <w:t>1</w:t>
      </w:r>
      <w:r w:rsidRPr="009F0EA9">
        <w:rPr>
          <w:b/>
        </w:rPr>
        <w:t>:</w:t>
      </w:r>
      <w:r>
        <w:rPr>
          <w:b/>
        </w:rPr>
        <w:t xml:space="preserve">  </w:t>
      </w:r>
      <w:r w:rsidR="009F0EA9">
        <w:t xml:space="preserve">Modify the </w:t>
      </w:r>
      <w:r w:rsidR="009F0EA9" w:rsidRPr="00F91421">
        <w:rPr>
          <w:rFonts w:ascii="Courier New" w:hAnsi="Courier New" w:cs="Courier New"/>
        </w:rPr>
        <w:t>storeBonus</w:t>
      </w:r>
      <w:r w:rsidR="009F0EA9">
        <w:t xml:space="preserve"> module to write a nested </w:t>
      </w:r>
      <w:r w:rsidR="009F0EA9" w:rsidRPr="00F91421">
        <w:rPr>
          <w:rFonts w:ascii="Courier New" w:hAnsi="Courier New" w:cs="Courier New"/>
        </w:rPr>
        <w:t>if</w:t>
      </w:r>
      <w:r w:rsidR="009F0EA9">
        <w:t xml:space="preserve"> </w:t>
      </w:r>
      <w:r w:rsidR="009F0EA9" w:rsidRPr="00F91421">
        <w:rPr>
          <w:rFonts w:ascii="Courier New" w:hAnsi="Courier New" w:cs="Courier New"/>
        </w:rPr>
        <w:t>else</w:t>
      </w:r>
      <w:r w:rsidR="009F0EA9">
        <w:t xml:space="preserve"> statement</w:t>
      </w:r>
      <w:r w:rsidR="009F0EA9">
        <w:rPr>
          <w:rStyle w:val="PageNumber"/>
        </w:rPr>
        <w:t xml:space="preserve"> to set the new bonus levels.  Complete the missing lines.  </w:t>
      </w:r>
      <w:r>
        <w:rPr>
          <w:rStyle w:val="PageNumber"/>
        </w:rPr>
        <w:t>(Reference</w:t>
      </w:r>
      <w:r w:rsidR="00C1248B">
        <w:rPr>
          <w:rStyle w:val="PageNumber"/>
        </w:rPr>
        <w:t>:</w:t>
      </w:r>
      <w:r w:rsidR="009F0EA9">
        <w:rPr>
          <w:rStyle w:val="PageNumber"/>
        </w:rPr>
        <w:t xml:space="preserve"> </w:t>
      </w:r>
      <w:r w:rsidR="00F65876">
        <w:rPr>
          <w:rStyle w:val="PageNumber"/>
        </w:rPr>
        <w:t>Dual Alternative Decision Structures, page 167</w:t>
      </w:r>
      <w:r>
        <w:rPr>
          <w:rStyle w:val="PageNumber"/>
        </w:rPr>
        <w:t xml:space="preserve">).  </w:t>
      </w:r>
    </w:p>
    <w:p w14:paraId="5C9D7644" w14:textId="77777777" w:rsidR="0005185D" w:rsidRDefault="0005185D" w:rsidP="0005185D"/>
    <w:p w14:paraId="1FCEF91B" w14:textId="77777777" w:rsidR="0005185D" w:rsidRDefault="0005185D" w:rsidP="00F91421">
      <w:pPr>
        <w:rPr>
          <w:rFonts w:ascii="Courier New" w:hAnsi="Courier New"/>
          <w:sz w:val="22"/>
          <w:szCs w:val="22"/>
        </w:rPr>
      </w:pPr>
      <w:r>
        <w:rPr>
          <w:rFonts w:ascii="Courier New" w:hAnsi="Courier New"/>
          <w:sz w:val="22"/>
          <w:szCs w:val="22"/>
        </w:rPr>
        <w:t>//</w:t>
      </w:r>
      <w:r w:rsidR="00F91421">
        <w:rPr>
          <w:rFonts w:ascii="Courier New" w:hAnsi="Courier New"/>
          <w:sz w:val="22"/>
          <w:szCs w:val="22"/>
        </w:rPr>
        <w:t xml:space="preserve"> </w:t>
      </w:r>
      <w:r>
        <w:rPr>
          <w:rFonts w:ascii="Courier New" w:hAnsi="Courier New"/>
          <w:sz w:val="22"/>
          <w:szCs w:val="22"/>
        </w:rPr>
        <w:t>MODULE 2</w:t>
      </w:r>
    </w:p>
    <w:p w14:paraId="62373196" w14:textId="77777777" w:rsidR="0005185D" w:rsidRPr="007A05FD" w:rsidRDefault="0005185D" w:rsidP="00F91421">
      <w:pPr>
        <w:rPr>
          <w:rFonts w:ascii="Courier New" w:hAnsi="Courier New"/>
          <w:sz w:val="22"/>
          <w:szCs w:val="22"/>
        </w:rPr>
      </w:pPr>
      <w:r w:rsidRPr="007A05FD">
        <w:rPr>
          <w:rFonts w:ascii="Courier New" w:hAnsi="Courier New"/>
          <w:sz w:val="22"/>
          <w:szCs w:val="22"/>
        </w:rPr>
        <w:t>//</w:t>
      </w:r>
      <w:r w:rsidR="00F91421">
        <w:rPr>
          <w:rFonts w:ascii="Courier New" w:hAnsi="Courier New"/>
          <w:sz w:val="22"/>
          <w:szCs w:val="22"/>
        </w:rPr>
        <w:t xml:space="preserve"> </w:t>
      </w:r>
      <w:r w:rsidRPr="007A05FD">
        <w:rPr>
          <w:rFonts w:ascii="Courier New" w:hAnsi="Courier New"/>
          <w:sz w:val="22"/>
          <w:szCs w:val="22"/>
        </w:rPr>
        <w:t xml:space="preserve">this module will determine </w:t>
      </w:r>
      <w:r>
        <w:rPr>
          <w:rFonts w:ascii="Courier New" w:hAnsi="Courier New"/>
          <w:sz w:val="22"/>
          <w:szCs w:val="22"/>
        </w:rPr>
        <w:t>what the bonus levels are</w:t>
      </w:r>
    </w:p>
    <w:p w14:paraId="7A762AD8" w14:textId="77777777" w:rsidR="0005185D" w:rsidRPr="007A05FD" w:rsidRDefault="0005185D" w:rsidP="00F91421">
      <w:pPr>
        <w:rPr>
          <w:rFonts w:ascii="Courier New" w:hAnsi="Courier New"/>
          <w:sz w:val="22"/>
          <w:szCs w:val="22"/>
        </w:rPr>
      </w:pPr>
      <w:r w:rsidRPr="007A05FD">
        <w:rPr>
          <w:rFonts w:ascii="Courier New" w:hAnsi="Courier New"/>
          <w:sz w:val="22"/>
          <w:szCs w:val="22"/>
        </w:rPr>
        <w:lastRenderedPageBreak/>
        <w:t xml:space="preserve">Module </w:t>
      </w:r>
      <w:r w:rsidR="009F0EA9">
        <w:rPr>
          <w:rFonts w:ascii="Courier New" w:hAnsi="Courier New"/>
          <w:sz w:val="22"/>
          <w:szCs w:val="22"/>
        </w:rPr>
        <w:t>storeBonus (</w:t>
      </w:r>
      <w:r w:rsidRPr="007A05FD">
        <w:rPr>
          <w:rFonts w:ascii="Courier New" w:hAnsi="Courier New"/>
          <w:sz w:val="22"/>
          <w:szCs w:val="22"/>
        </w:rPr>
        <w:t>Real monthlySales</w:t>
      </w:r>
      <w:r>
        <w:rPr>
          <w:rFonts w:ascii="Courier New" w:hAnsi="Courier New"/>
          <w:sz w:val="22"/>
          <w:szCs w:val="22"/>
        </w:rPr>
        <w:t xml:space="preserve">, Real Ref </w:t>
      </w:r>
      <w:r w:rsidR="009F0EA9">
        <w:rPr>
          <w:rFonts w:ascii="Courier New" w:hAnsi="Courier New"/>
          <w:sz w:val="22"/>
          <w:szCs w:val="22"/>
        </w:rPr>
        <w:t>storeAmount)</w:t>
      </w:r>
    </w:p>
    <w:p w14:paraId="22569B21" w14:textId="77777777" w:rsidR="00931670" w:rsidRDefault="00F91421" w:rsidP="00F91421">
      <w:pPr>
        <w:rPr>
          <w:rFonts w:ascii="Courier New" w:hAnsi="Courier New"/>
          <w:sz w:val="22"/>
          <w:szCs w:val="22"/>
        </w:rPr>
      </w:pPr>
      <w:r>
        <w:rPr>
          <w:rFonts w:ascii="Courier New" w:hAnsi="Courier New"/>
          <w:sz w:val="22"/>
          <w:szCs w:val="22"/>
        </w:rPr>
        <w:t xml:space="preserve">   </w:t>
      </w:r>
      <w:r w:rsidR="0005185D" w:rsidRPr="007A05FD">
        <w:rPr>
          <w:rFonts w:ascii="Courier New" w:hAnsi="Courier New"/>
          <w:sz w:val="22"/>
          <w:szCs w:val="22"/>
        </w:rPr>
        <w:t>If monthlySales &gt;=</w:t>
      </w:r>
      <w:r w:rsidR="009F0EA9">
        <w:rPr>
          <w:rFonts w:ascii="Courier New" w:hAnsi="Courier New"/>
          <w:sz w:val="22"/>
          <w:szCs w:val="22"/>
        </w:rPr>
        <w:t xml:space="preserve"> 110000 Then</w:t>
      </w:r>
    </w:p>
    <w:p w14:paraId="6F8A01CC" w14:textId="77777777" w:rsidR="009F0EA9" w:rsidRDefault="00F91421" w:rsidP="00F91421">
      <w:pPr>
        <w:rPr>
          <w:rFonts w:ascii="Courier New" w:hAnsi="Courier New"/>
          <w:sz w:val="22"/>
          <w:szCs w:val="22"/>
        </w:rPr>
      </w:pPr>
      <w:r>
        <w:rPr>
          <w:rFonts w:ascii="Courier New" w:hAnsi="Courier New"/>
          <w:sz w:val="22"/>
          <w:szCs w:val="22"/>
        </w:rPr>
        <w:t xml:space="preserve">      </w:t>
      </w:r>
      <w:r w:rsidR="00BE0680">
        <w:rPr>
          <w:rFonts w:ascii="Courier New" w:hAnsi="Courier New"/>
          <w:sz w:val="22"/>
          <w:szCs w:val="22"/>
        </w:rPr>
        <w:t xml:space="preserve">Set </w:t>
      </w:r>
      <w:r w:rsidR="009F0EA9">
        <w:rPr>
          <w:rFonts w:ascii="Courier New" w:hAnsi="Courier New"/>
          <w:sz w:val="22"/>
          <w:szCs w:val="22"/>
        </w:rPr>
        <w:t>storeAmount = 6000</w:t>
      </w:r>
    </w:p>
    <w:p w14:paraId="1C73F3E3" w14:textId="7A931BA3" w:rsidR="00931670" w:rsidRDefault="00F91421" w:rsidP="00F91421">
      <w:pPr>
        <w:rPr>
          <w:rFonts w:ascii="Courier New" w:hAnsi="Courier New"/>
          <w:sz w:val="22"/>
          <w:szCs w:val="22"/>
        </w:rPr>
      </w:pPr>
      <w:r>
        <w:rPr>
          <w:rFonts w:ascii="Courier New" w:hAnsi="Courier New"/>
          <w:sz w:val="22"/>
          <w:szCs w:val="22"/>
        </w:rPr>
        <w:t xml:space="preserve">   </w:t>
      </w:r>
      <w:r w:rsidR="00931670">
        <w:rPr>
          <w:rFonts w:ascii="Courier New" w:hAnsi="Courier New"/>
          <w:sz w:val="22"/>
          <w:szCs w:val="22"/>
        </w:rPr>
        <w:t xml:space="preserve">Else If monthlySales &gt;= </w:t>
      </w:r>
      <w:r w:rsidR="00AD355B">
        <w:rPr>
          <w:rFonts w:ascii="Courier New" w:hAnsi="Courier New"/>
          <w:sz w:val="22"/>
          <w:szCs w:val="22"/>
        </w:rPr>
        <w:t>100000</w:t>
      </w:r>
      <w:r w:rsidR="00931670">
        <w:rPr>
          <w:rFonts w:ascii="Courier New" w:hAnsi="Courier New"/>
          <w:sz w:val="22"/>
          <w:szCs w:val="22"/>
        </w:rPr>
        <w:t xml:space="preserve"> Then</w:t>
      </w:r>
    </w:p>
    <w:p w14:paraId="275FF9D9" w14:textId="562BC20D" w:rsidR="00931670" w:rsidRDefault="00F91421" w:rsidP="00F91421">
      <w:pPr>
        <w:rPr>
          <w:rFonts w:ascii="Courier New" w:hAnsi="Courier New"/>
          <w:sz w:val="22"/>
          <w:szCs w:val="22"/>
        </w:rPr>
      </w:pPr>
      <w:r>
        <w:rPr>
          <w:rFonts w:ascii="Courier New" w:hAnsi="Courier New"/>
          <w:sz w:val="22"/>
          <w:szCs w:val="22"/>
        </w:rPr>
        <w:t xml:space="preserve">      </w:t>
      </w:r>
      <w:r w:rsidR="00BE0680">
        <w:rPr>
          <w:rFonts w:ascii="Courier New" w:hAnsi="Courier New"/>
          <w:sz w:val="22"/>
          <w:szCs w:val="22"/>
        </w:rPr>
        <w:t xml:space="preserve">Set </w:t>
      </w:r>
      <w:r w:rsidR="00931670">
        <w:rPr>
          <w:rFonts w:ascii="Courier New" w:hAnsi="Courier New"/>
          <w:sz w:val="22"/>
          <w:szCs w:val="22"/>
        </w:rPr>
        <w:t xml:space="preserve">storeAmount = </w:t>
      </w:r>
      <w:r w:rsidR="00AD355B">
        <w:rPr>
          <w:rFonts w:ascii="Courier New" w:hAnsi="Courier New"/>
          <w:sz w:val="22"/>
          <w:szCs w:val="22"/>
        </w:rPr>
        <w:t>5000</w:t>
      </w:r>
    </w:p>
    <w:p w14:paraId="2800BE05" w14:textId="5D208A95" w:rsidR="00931670" w:rsidRDefault="00F91421" w:rsidP="00F91421">
      <w:pPr>
        <w:rPr>
          <w:rFonts w:ascii="Courier New" w:hAnsi="Courier New"/>
          <w:sz w:val="22"/>
          <w:szCs w:val="22"/>
        </w:rPr>
      </w:pPr>
      <w:r>
        <w:rPr>
          <w:rFonts w:ascii="Courier New" w:hAnsi="Courier New"/>
          <w:sz w:val="22"/>
          <w:szCs w:val="22"/>
        </w:rPr>
        <w:t xml:space="preserve">   </w:t>
      </w:r>
      <w:r w:rsidR="00931670">
        <w:rPr>
          <w:rFonts w:ascii="Courier New" w:hAnsi="Courier New"/>
          <w:sz w:val="22"/>
          <w:szCs w:val="22"/>
        </w:rPr>
        <w:t>Else if monthlySales &gt;=</w:t>
      </w:r>
      <w:r w:rsidR="00C106BF">
        <w:rPr>
          <w:rFonts w:ascii="Courier New" w:hAnsi="Courier New"/>
          <w:sz w:val="22"/>
          <w:szCs w:val="22"/>
        </w:rPr>
        <w:t xml:space="preserve"> </w:t>
      </w:r>
      <w:r w:rsidR="00AD355B">
        <w:rPr>
          <w:rFonts w:ascii="Courier New" w:hAnsi="Courier New"/>
          <w:sz w:val="22"/>
          <w:szCs w:val="22"/>
        </w:rPr>
        <w:t>90000</w:t>
      </w:r>
      <w:r w:rsidR="00931670">
        <w:rPr>
          <w:rFonts w:ascii="Courier New" w:hAnsi="Courier New"/>
          <w:sz w:val="22"/>
          <w:szCs w:val="22"/>
        </w:rPr>
        <w:t xml:space="preserve"> Then</w:t>
      </w:r>
    </w:p>
    <w:p w14:paraId="3F868488" w14:textId="202E93C6" w:rsidR="00931670" w:rsidRDefault="00F91421" w:rsidP="00F91421">
      <w:pPr>
        <w:rPr>
          <w:rFonts w:ascii="Courier New" w:hAnsi="Courier New"/>
          <w:sz w:val="22"/>
          <w:szCs w:val="22"/>
        </w:rPr>
      </w:pPr>
      <w:r>
        <w:rPr>
          <w:rFonts w:ascii="Courier New" w:hAnsi="Courier New"/>
          <w:sz w:val="22"/>
          <w:szCs w:val="22"/>
        </w:rPr>
        <w:t xml:space="preserve">      </w:t>
      </w:r>
      <w:r w:rsidR="00BE0680">
        <w:rPr>
          <w:rFonts w:ascii="Courier New" w:hAnsi="Courier New"/>
          <w:sz w:val="22"/>
          <w:szCs w:val="22"/>
        </w:rPr>
        <w:t xml:space="preserve">Set </w:t>
      </w:r>
      <w:r w:rsidR="00931670">
        <w:rPr>
          <w:rFonts w:ascii="Courier New" w:hAnsi="Courier New"/>
          <w:sz w:val="22"/>
          <w:szCs w:val="22"/>
        </w:rPr>
        <w:t xml:space="preserve">storeAmount = </w:t>
      </w:r>
      <w:r w:rsidR="00AD355B">
        <w:rPr>
          <w:rFonts w:ascii="Courier New" w:hAnsi="Courier New"/>
          <w:sz w:val="22"/>
          <w:szCs w:val="22"/>
        </w:rPr>
        <w:t>4000</w:t>
      </w:r>
    </w:p>
    <w:p w14:paraId="26973085" w14:textId="731F1F46" w:rsidR="00931670" w:rsidRDefault="00F91421" w:rsidP="00F91421">
      <w:pPr>
        <w:rPr>
          <w:rFonts w:ascii="Courier New" w:hAnsi="Courier New"/>
          <w:sz w:val="22"/>
          <w:szCs w:val="22"/>
        </w:rPr>
      </w:pPr>
      <w:r>
        <w:rPr>
          <w:rFonts w:ascii="Courier New" w:hAnsi="Courier New"/>
          <w:sz w:val="22"/>
          <w:szCs w:val="22"/>
        </w:rPr>
        <w:t xml:space="preserve">   </w:t>
      </w:r>
      <w:r w:rsidR="00931670">
        <w:rPr>
          <w:rFonts w:ascii="Courier New" w:hAnsi="Courier New"/>
          <w:sz w:val="22"/>
          <w:szCs w:val="22"/>
        </w:rPr>
        <w:t>Else if monthlySales &gt;=</w:t>
      </w:r>
      <w:r w:rsidR="00C106BF">
        <w:rPr>
          <w:rFonts w:ascii="Courier New" w:hAnsi="Courier New"/>
          <w:sz w:val="22"/>
          <w:szCs w:val="22"/>
        </w:rPr>
        <w:t xml:space="preserve"> </w:t>
      </w:r>
      <w:r w:rsidR="00AD355B">
        <w:rPr>
          <w:rFonts w:ascii="Courier New" w:hAnsi="Courier New"/>
          <w:sz w:val="22"/>
          <w:szCs w:val="22"/>
        </w:rPr>
        <w:t>80000</w:t>
      </w:r>
      <w:r w:rsidR="00931670">
        <w:rPr>
          <w:rFonts w:ascii="Courier New" w:hAnsi="Courier New"/>
          <w:sz w:val="22"/>
          <w:szCs w:val="22"/>
        </w:rPr>
        <w:t xml:space="preserve"> Then</w:t>
      </w:r>
    </w:p>
    <w:p w14:paraId="112D335D" w14:textId="6AAE03A5" w:rsidR="00931670" w:rsidRDefault="00F91421" w:rsidP="00F91421">
      <w:pPr>
        <w:rPr>
          <w:rFonts w:ascii="Courier New" w:hAnsi="Courier New"/>
          <w:sz w:val="22"/>
          <w:szCs w:val="22"/>
        </w:rPr>
      </w:pPr>
      <w:r>
        <w:rPr>
          <w:rFonts w:ascii="Courier New" w:hAnsi="Courier New"/>
          <w:sz w:val="22"/>
          <w:szCs w:val="22"/>
        </w:rPr>
        <w:t xml:space="preserve">      </w:t>
      </w:r>
      <w:r w:rsidR="00BE0680">
        <w:rPr>
          <w:rFonts w:ascii="Courier New" w:hAnsi="Courier New"/>
          <w:sz w:val="22"/>
          <w:szCs w:val="22"/>
        </w:rPr>
        <w:t xml:space="preserve">Set </w:t>
      </w:r>
      <w:r w:rsidR="00931670">
        <w:rPr>
          <w:rFonts w:ascii="Courier New" w:hAnsi="Courier New"/>
          <w:sz w:val="22"/>
          <w:szCs w:val="22"/>
        </w:rPr>
        <w:t xml:space="preserve">storeAmount = </w:t>
      </w:r>
      <w:r w:rsidR="00AD355B">
        <w:rPr>
          <w:rFonts w:ascii="Courier New" w:hAnsi="Courier New"/>
          <w:sz w:val="22"/>
          <w:szCs w:val="22"/>
        </w:rPr>
        <w:t>3000</w:t>
      </w:r>
    </w:p>
    <w:p w14:paraId="0E18307C" w14:textId="5F6FE04C" w:rsidR="00931670" w:rsidRDefault="00F91421" w:rsidP="00F91421">
      <w:pPr>
        <w:rPr>
          <w:rFonts w:ascii="Courier New" w:hAnsi="Courier New"/>
          <w:sz w:val="22"/>
          <w:szCs w:val="22"/>
        </w:rPr>
      </w:pPr>
      <w:r>
        <w:rPr>
          <w:rFonts w:ascii="Courier New" w:hAnsi="Courier New"/>
          <w:sz w:val="22"/>
          <w:szCs w:val="22"/>
        </w:rPr>
        <w:t xml:space="preserve">   </w:t>
      </w:r>
      <w:r w:rsidR="00931670">
        <w:rPr>
          <w:rFonts w:ascii="Courier New" w:hAnsi="Courier New"/>
          <w:sz w:val="22"/>
          <w:szCs w:val="22"/>
        </w:rPr>
        <w:t>Else</w:t>
      </w:r>
    </w:p>
    <w:p w14:paraId="5108B347" w14:textId="77777777" w:rsidR="00931670" w:rsidRPr="007A05FD" w:rsidRDefault="00F91421" w:rsidP="00F91421">
      <w:pPr>
        <w:rPr>
          <w:rFonts w:ascii="Courier New" w:hAnsi="Courier New"/>
          <w:sz w:val="22"/>
          <w:szCs w:val="22"/>
        </w:rPr>
      </w:pPr>
      <w:r>
        <w:rPr>
          <w:rFonts w:ascii="Courier New" w:hAnsi="Courier New"/>
          <w:sz w:val="22"/>
          <w:szCs w:val="22"/>
        </w:rPr>
        <w:t xml:space="preserve">      </w:t>
      </w:r>
      <w:r w:rsidR="00BE0680">
        <w:rPr>
          <w:rFonts w:ascii="Courier New" w:hAnsi="Courier New"/>
          <w:sz w:val="22"/>
          <w:szCs w:val="22"/>
        </w:rPr>
        <w:t xml:space="preserve">Set </w:t>
      </w:r>
      <w:r w:rsidR="00931670">
        <w:rPr>
          <w:rFonts w:ascii="Courier New" w:hAnsi="Courier New"/>
          <w:sz w:val="22"/>
          <w:szCs w:val="22"/>
        </w:rPr>
        <w:t>storeAmount = 0</w:t>
      </w:r>
    </w:p>
    <w:p w14:paraId="55D28767" w14:textId="77777777" w:rsidR="0005185D" w:rsidRPr="007A05FD" w:rsidRDefault="00F91421" w:rsidP="00F91421">
      <w:pPr>
        <w:rPr>
          <w:rFonts w:ascii="Courier New" w:hAnsi="Courier New"/>
          <w:sz w:val="22"/>
          <w:szCs w:val="22"/>
        </w:rPr>
      </w:pPr>
      <w:r>
        <w:rPr>
          <w:rFonts w:ascii="Courier New" w:hAnsi="Courier New"/>
          <w:sz w:val="22"/>
          <w:szCs w:val="22"/>
        </w:rPr>
        <w:t xml:space="preserve">   </w:t>
      </w:r>
      <w:r w:rsidR="0005185D" w:rsidRPr="007A05FD">
        <w:rPr>
          <w:rFonts w:ascii="Courier New" w:hAnsi="Courier New"/>
          <w:sz w:val="22"/>
          <w:szCs w:val="22"/>
        </w:rPr>
        <w:t>End If</w:t>
      </w:r>
      <w:r w:rsidR="0005185D" w:rsidRPr="007A05FD">
        <w:rPr>
          <w:rFonts w:ascii="Courier New" w:hAnsi="Courier New"/>
          <w:sz w:val="22"/>
          <w:szCs w:val="22"/>
        </w:rPr>
        <w:softHyphen/>
      </w:r>
      <w:r w:rsidR="0005185D" w:rsidRPr="007A05FD">
        <w:rPr>
          <w:rFonts w:ascii="Courier New" w:hAnsi="Courier New"/>
          <w:sz w:val="22"/>
          <w:szCs w:val="22"/>
        </w:rPr>
        <w:softHyphen/>
      </w:r>
      <w:r w:rsidR="0005185D" w:rsidRPr="007A05FD">
        <w:rPr>
          <w:rFonts w:ascii="Courier New" w:hAnsi="Courier New"/>
          <w:sz w:val="22"/>
          <w:szCs w:val="22"/>
        </w:rPr>
        <w:softHyphen/>
      </w:r>
      <w:r w:rsidR="0005185D" w:rsidRPr="007A05FD">
        <w:rPr>
          <w:rFonts w:ascii="Courier New" w:hAnsi="Courier New"/>
          <w:sz w:val="22"/>
          <w:szCs w:val="22"/>
        </w:rPr>
        <w:softHyphen/>
      </w:r>
      <w:r w:rsidR="0005185D" w:rsidRPr="007A05FD">
        <w:rPr>
          <w:rFonts w:ascii="Courier New" w:hAnsi="Courier New"/>
          <w:sz w:val="22"/>
          <w:szCs w:val="22"/>
        </w:rPr>
        <w:softHyphen/>
      </w:r>
      <w:r w:rsidR="0005185D" w:rsidRPr="007A05FD">
        <w:rPr>
          <w:rFonts w:ascii="Courier New" w:hAnsi="Courier New"/>
          <w:sz w:val="22"/>
          <w:szCs w:val="22"/>
        </w:rPr>
        <w:softHyphen/>
      </w:r>
      <w:r w:rsidR="0005185D" w:rsidRPr="007A05FD">
        <w:rPr>
          <w:rFonts w:ascii="Courier New" w:hAnsi="Courier New"/>
          <w:sz w:val="22"/>
          <w:szCs w:val="22"/>
        </w:rPr>
        <w:softHyphen/>
      </w:r>
      <w:r w:rsidR="0005185D" w:rsidRPr="007A05FD">
        <w:rPr>
          <w:rFonts w:ascii="Courier New" w:hAnsi="Courier New"/>
          <w:sz w:val="22"/>
          <w:szCs w:val="22"/>
        </w:rPr>
        <w:softHyphen/>
      </w:r>
    </w:p>
    <w:p w14:paraId="08A167BE" w14:textId="77777777" w:rsidR="0005185D" w:rsidRPr="007A05FD" w:rsidRDefault="0005185D" w:rsidP="00F91421">
      <w:pPr>
        <w:rPr>
          <w:rFonts w:ascii="Courier New" w:hAnsi="Courier New"/>
          <w:sz w:val="22"/>
          <w:szCs w:val="22"/>
        </w:rPr>
      </w:pPr>
      <w:r w:rsidRPr="007A05FD">
        <w:rPr>
          <w:rFonts w:ascii="Courier New" w:hAnsi="Courier New"/>
          <w:sz w:val="22"/>
          <w:szCs w:val="22"/>
        </w:rPr>
        <w:t>End Module</w:t>
      </w:r>
    </w:p>
    <w:p w14:paraId="33159806" w14:textId="77777777" w:rsidR="007A05FD" w:rsidRDefault="0005185D" w:rsidP="0005185D">
      <w:pPr>
        <w:rPr>
          <w:rFonts w:ascii="Courier New" w:hAnsi="Courier New"/>
          <w:sz w:val="22"/>
          <w:szCs w:val="22"/>
        </w:rPr>
      </w:pPr>
      <w:r>
        <w:rPr>
          <w:rFonts w:ascii="Courier New" w:hAnsi="Courier New"/>
          <w:sz w:val="22"/>
          <w:szCs w:val="22"/>
        </w:rPr>
        <w:t xml:space="preserve"> </w:t>
      </w:r>
    </w:p>
    <w:p w14:paraId="5E75FA44" w14:textId="77777777" w:rsidR="00F03BF0" w:rsidRDefault="00F03BF0" w:rsidP="00F03BF0">
      <w:r w:rsidRPr="009F0EA9">
        <w:rPr>
          <w:rStyle w:val="PageNumber"/>
          <w:b/>
        </w:rPr>
        <w:t xml:space="preserve">Step </w:t>
      </w:r>
      <w:r>
        <w:rPr>
          <w:b/>
        </w:rPr>
        <w:t>2</w:t>
      </w:r>
      <w:r w:rsidRPr="009F0EA9">
        <w:rPr>
          <w:b/>
        </w:rPr>
        <w:t>:</w:t>
      </w:r>
      <w:r>
        <w:rPr>
          <w:b/>
        </w:rPr>
        <w:t xml:space="preserve">  </w:t>
      </w:r>
      <w:r>
        <w:t xml:space="preserve">Modify the </w:t>
      </w:r>
      <w:r w:rsidRPr="00F91421">
        <w:rPr>
          <w:rFonts w:ascii="Courier New" w:hAnsi="Courier New" w:cs="Courier New"/>
        </w:rPr>
        <w:t>empBonus</w:t>
      </w:r>
      <w:r>
        <w:t xml:space="preserve"> module to write a nested </w:t>
      </w:r>
      <w:r w:rsidRPr="00F91421">
        <w:rPr>
          <w:rFonts w:ascii="Courier New" w:hAnsi="Courier New" w:cs="Courier New"/>
        </w:rPr>
        <w:t>if</w:t>
      </w:r>
      <w:r>
        <w:t xml:space="preserve"> </w:t>
      </w:r>
      <w:r w:rsidRPr="00F91421">
        <w:rPr>
          <w:rFonts w:ascii="Courier New" w:hAnsi="Courier New" w:cs="Courier New"/>
        </w:rPr>
        <w:t>else</w:t>
      </w:r>
      <w:r>
        <w:t xml:space="preserve"> statement</w:t>
      </w:r>
      <w:r>
        <w:rPr>
          <w:rStyle w:val="PageNumber"/>
        </w:rPr>
        <w:t xml:space="preserve"> to set the new bonus levels.  Complete the missing lines.  (Reference</w:t>
      </w:r>
      <w:r w:rsidR="00C1248B">
        <w:rPr>
          <w:rStyle w:val="PageNumber"/>
        </w:rPr>
        <w:t>:</w:t>
      </w:r>
      <w:r>
        <w:rPr>
          <w:rStyle w:val="PageNumber"/>
        </w:rPr>
        <w:t xml:space="preserve"> </w:t>
      </w:r>
      <w:r w:rsidR="00F65876">
        <w:rPr>
          <w:rStyle w:val="PageNumber"/>
        </w:rPr>
        <w:t>Dual Alternative Decision Structures, page 167</w:t>
      </w:r>
      <w:r>
        <w:rPr>
          <w:rStyle w:val="PageNumber"/>
        </w:rPr>
        <w:t xml:space="preserve">).  </w:t>
      </w:r>
    </w:p>
    <w:p w14:paraId="6F0EE59B" w14:textId="77777777" w:rsidR="00F03BF0" w:rsidRDefault="00F03BF0" w:rsidP="00F03BF0"/>
    <w:p w14:paraId="298B6285" w14:textId="77777777" w:rsidR="00F03BF0" w:rsidRDefault="00F03BF0" w:rsidP="00C52434">
      <w:pPr>
        <w:rPr>
          <w:rFonts w:ascii="Courier New" w:hAnsi="Courier New"/>
          <w:sz w:val="22"/>
          <w:szCs w:val="22"/>
        </w:rPr>
      </w:pPr>
      <w:r>
        <w:rPr>
          <w:rFonts w:ascii="Courier New" w:hAnsi="Courier New"/>
          <w:sz w:val="22"/>
          <w:szCs w:val="22"/>
        </w:rPr>
        <w:t>//</w:t>
      </w:r>
      <w:r w:rsidR="00C52434">
        <w:rPr>
          <w:rFonts w:ascii="Courier New" w:hAnsi="Courier New"/>
          <w:sz w:val="22"/>
          <w:szCs w:val="22"/>
        </w:rPr>
        <w:t xml:space="preserve"> </w:t>
      </w:r>
      <w:r>
        <w:rPr>
          <w:rFonts w:ascii="Courier New" w:hAnsi="Courier New"/>
          <w:sz w:val="22"/>
          <w:szCs w:val="22"/>
        </w:rPr>
        <w:t>MODULE 4</w:t>
      </w:r>
    </w:p>
    <w:p w14:paraId="634F61DB" w14:textId="77777777" w:rsidR="00F03BF0" w:rsidRPr="007A05FD" w:rsidRDefault="00F03BF0" w:rsidP="00C52434">
      <w:pPr>
        <w:rPr>
          <w:rFonts w:ascii="Courier New" w:hAnsi="Courier New"/>
          <w:sz w:val="22"/>
          <w:szCs w:val="22"/>
        </w:rPr>
      </w:pPr>
      <w:r w:rsidRPr="007A05FD">
        <w:rPr>
          <w:rFonts w:ascii="Courier New" w:hAnsi="Courier New"/>
          <w:sz w:val="22"/>
          <w:szCs w:val="22"/>
        </w:rPr>
        <w:t>//</w:t>
      </w:r>
      <w:r w:rsidR="00C52434">
        <w:rPr>
          <w:rFonts w:ascii="Courier New" w:hAnsi="Courier New"/>
          <w:sz w:val="22"/>
          <w:szCs w:val="22"/>
        </w:rPr>
        <w:t xml:space="preserve"> </w:t>
      </w:r>
      <w:r w:rsidRPr="007A05FD">
        <w:rPr>
          <w:rFonts w:ascii="Courier New" w:hAnsi="Courier New"/>
          <w:sz w:val="22"/>
          <w:szCs w:val="22"/>
        </w:rPr>
        <w:t xml:space="preserve">this module will determine </w:t>
      </w:r>
      <w:r>
        <w:rPr>
          <w:rFonts w:ascii="Courier New" w:hAnsi="Courier New"/>
          <w:sz w:val="22"/>
          <w:szCs w:val="22"/>
        </w:rPr>
        <w:t>what the bonus levels are</w:t>
      </w:r>
    </w:p>
    <w:p w14:paraId="7769EAB8" w14:textId="77777777" w:rsidR="00F03BF0" w:rsidRPr="007A05FD" w:rsidRDefault="00F03BF0" w:rsidP="00C52434">
      <w:pPr>
        <w:rPr>
          <w:rFonts w:ascii="Courier New" w:hAnsi="Courier New"/>
          <w:sz w:val="22"/>
          <w:szCs w:val="22"/>
        </w:rPr>
      </w:pPr>
      <w:r w:rsidRPr="007A05FD">
        <w:rPr>
          <w:rFonts w:ascii="Courier New" w:hAnsi="Courier New"/>
          <w:sz w:val="22"/>
          <w:szCs w:val="22"/>
        </w:rPr>
        <w:t xml:space="preserve">Module </w:t>
      </w:r>
      <w:r>
        <w:rPr>
          <w:rFonts w:ascii="Courier New" w:hAnsi="Courier New"/>
          <w:sz w:val="22"/>
          <w:szCs w:val="22"/>
        </w:rPr>
        <w:t>empBonus (</w:t>
      </w:r>
      <w:r w:rsidRPr="007A05FD">
        <w:rPr>
          <w:rFonts w:ascii="Courier New" w:hAnsi="Courier New"/>
          <w:sz w:val="22"/>
          <w:szCs w:val="22"/>
        </w:rPr>
        <w:t xml:space="preserve">Real </w:t>
      </w:r>
      <w:r>
        <w:rPr>
          <w:rFonts w:ascii="Courier New" w:hAnsi="Courier New"/>
          <w:sz w:val="22"/>
          <w:szCs w:val="22"/>
        </w:rPr>
        <w:t>salesIncrease, Real Ref empAmount)</w:t>
      </w:r>
    </w:p>
    <w:p w14:paraId="355E7EB8" w14:textId="77777777" w:rsidR="00F03BF0" w:rsidRDefault="00C52434" w:rsidP="00C52434">
      <w:pPr>
        <w:rPr>
          <w:rFonts w:ascii="Courier New" w:hAnsi="Courier New"/>
          <w:sz w:val="22"/>
          <w:szCs w:val="22"/>
        </w:rPr>
      </w:pPr>
      <w:r>
        <w:rPr>
          <w:rFonts w:ascii="Courier New" w:hAnsi="Courier New"/>
          <w:sz w:val="22"/>
          <w:szCs w:val="22"/>
        </w:rPr>
        <w:t xml:space="preserve">   </w:t>
      </w:r>
      <w:r w:rsidR="00F03BF0" w:rsidRPr="007A05FD">
        <w:rPr>
          <w:rFonts w:ascii="Courier New" w:hAnsi="Courier New"/>
          <w:sz w:val="22"/>
          <w:szCs w:val="22"/>
        </w:rPr>
        <w:t xml:space="preserve">If </w:t>
      </w:r>
      <w:r w:rsidR="00F03BF0">
        <w:rPr>
          <w:rFonts w:ascii="Courier New" w:hAnsi="Courier New"/>
          <w:sz w:val="22"/>
          <w:szCs w:val="22"/>
        </w:rPr>
        <w:t>salesIncrease</w:t>
      </w:r>
      <w:r w:rsidR="00F03BF0" w:rsidRPr="007A05FD">
        <w:rPr>
          <w:rFonts w:ascii="Courier New" w:hAnsi="Courier New"/>
          <w:sz w:val="22"/>
          <w:szCs w:val="22"/>
        </w:rPr>
        <w:t xml:space="preserve"> &gt;=</w:t>
      </w:r>
      <w:r w:rsidR="00F03BF0">
        <w:rPr>
          <w:rFonts w:ascii="Courier New" w:hAnsi="Courier New"/>
          <w:sz w:val="22"/>
          <w:szCs w:val="22"/>
        </w:rPr>
        <w:t xml:space="preserve"> .05 Then</w:t>
      </w:r>
    </w:p>
    <w:p w14:paraId="053025A6" w14:textId="77777777" w:rsidR="00F03BF0" w:rsidRDefault="00C52434" w:rsidP="00C52434">
      <w:pPr>
        <w:rPr>
          <w:rFonts w:ascii="Courier New" w:hAnsi="Courier New"/>
          <w:sz w:val="22"/>
          <w:szCs w:val="22"/>
        </w:rPr>
      </w:pPr>
      <w:r>
        <w:rPr>
          <w:rFonts w:ascii="Courier New" w:hAnsi="Courier New"/>
          <w:sz w:val="22"/>
          <w:szCs w:val="22"/>
        </w:rPr>
        <w:t xml:space="preserve">      </w:t>
      </w:r>
      <w:r w:rsidR="00BE0680">
        <w:rPr>
          <w:rFonts w:ascii="Courier New" w:hAnsi="Courier New"/>
          <w:sz w:val="22"/>
          <w:szCs w:val="22"/>
        </w:rPr>
        <w:t xml:space="preserve">Set </w:t>
      </w:r>
      <w:r w:rsidR="00F03BF0">
        <w:rPr>
          <w:rFonts w:ascii="Courier New" w:hAnsi="Courier New"/>
          <w:sz w:val="22"/>
          <w:szCs w:val="22"/>
        </w:rPr>
        <w:t>empAmount</w:t>
      </w:r>
      <w:r w:rsidR="00F03BF0" w:rsidRPr="007A05FD">
        <w:rPr>
          <w:rFonts w:ascii="Courier New" w:hAnsi="Courier New"/>
          <w:sz w:val="22"/>
          <w:szCs w:val="22"/>
        </w:rPr>
        <w:t xml:space="preserve"> </w:t>
      </w:r>
      <w:r w:rsidR="00F03BF0">
        <w:rPr>
          <w:rFonts w:ascii="Courier New" w:hAnsi="Courier New"/>
          <w:sz w:val="22"/>
          <w:szCs w:val="22"/>
        </w:rPr>
        <w:t>= 75</w:t>
      </w:r>
    </w:p>
    <w:p w14:paraId="23210BC0" w14:textId="72CEAA28" w:rsidR="00F03BF0" w:rsidRDefault="00C52434" w:rsidP="00C52434">
      <w:pPr>
        <w:rPr>
          <w:rFonts w:ascii="Courier New" w:hAnsi="Courier New"/>
          <w:sz w:val="22"/>
          <w:szCs w:val="22"/>
        </w:rPr>
      </w:pPr>
      <w:r>
        <w:rPr>
          <w:rFonts w:ascii="Courier New" w:hAnsi="Courier New"/>
          <w:sz w:val="22"/>
          <w:szCs w:val="22"/>
        </w:rPr>
        <w:t xml:space="preserve">   </w:t>
      </w:r>
      <w:r w:rsidR="00F03BF0">
        <w:rPr>
          <w:rFonts w:ascii="Courier New" w:hAnsi="Courier New"/>
          <w:sz w:val="22"/>
          <w:szCs w:val="22"/>
        </w:rPr>
        <w:t xml:space="preserve">Else If salesIncrease &gt;= </w:t>
      </w:r>
      <w:r w:rsidR="00AD355B">
        <w:rPr>
          <w:rFonts w:ascii="Courier New" w:hAnsi="Courier New"/>
          <w:sz w:val="22"/>
          <w:szCs w:val="22"/>
        </w:rPr>
        <w:t>.0</w:t>
      </w:r>
      <w:r w:rsidR="00DC665B">
        <w:rPr>
          <w:rFonts w:ascii="Courier New" w:hAnsi="Courier New"/>
          <w:sz w:val="22"/>
          <w:szCs w:val="22"/>
        </w:rPr>
        <w:t>4</w:t>
      </w:r>
      <w:r w:rsidR="00F03BF0">
        <w:rPr>
          <w:rFonts w:ascii="Courier New" w:hAnsi="Courier New"/>
          <w:sz w:val="22"/>
          <w:szCs w:val="22"/>
        </w:rPr>
        <w:t xml:space="preserve"> Then</w:t>
      </w:r>
    </w:p>
    <w:p w14:paraId="45CC924D" w14:textId="79F2D83A" w:rsidR="00F03BF0" w:rsidRDefault="00C52434" w:rsidP="00C52434">
      <w:pPr>
        <w:rPr>
          <w:rFonts w:ascii="Courier New" w:hAnsi="Courier New"/>
          <w:sz w:val="22"/>
          <w:szCs w:val="22"/>
        </w:rPr>
      </w:pPr>
      <w:r>
        <w:rPr>
          <w:rFonts w:ascii="Courier New" w:hAnsi="Courier New"/>
          <w:sz w:val="22"/>
          <w:szCs w:val="22"/>
        </w:rPr>
        <w:t xml:space="preserve">      </w:t>
      </w:r>
      <w:r w:rsidR="00BE0680">
        <w:rPr>
          <w:rFonts w:ascii="Courier New" w:hAnsi="Courier New"/>
          <w:sz w:val="22"/>
          <w:szCs w:val="22"/>
        </w:rPr>
        <w:t xml:space="preserve">Set </w:t>
      </w:r>
      <w:r w:rsidR="00F03BF0">
        <w:rPr>
          <w:rFonts w:ascii="Courier New" w:hAnsi="Courier New"/>
          <w:sz w:val="22"/>
          <w:szCs w:val="22"/>
        </w:rPr>
        <w:t xml:space="preserve">empAmount = </w:t>
      </w:r>
      <w:r w:rsidR="00DC665B">
        <w:rPr>
          <w:rFonts w:ascii="Courier New" w:hAnsi="Courier New"/>
          <w:sz w:val="22"/>
          <w:szCs w:val="22"/>
        </w:rPr>
        <w:t>50</w:t>
      </w:r>
    </w:p>
    <w:p w14:paraId="54156DBC" w14:textId="1B9AECF0" w:rsidR="00F03BF0" w:rsidRDefault="00C52434" w:rsidP="00C52434">
      <w:pPr>
        <w:rPr>
          <w:rFonts w:ascii="Courier New" w:hAnsi="Courier New"/>
          <w:sz w:val="22"/>
          <w:szCs w:val="22"/>
        </w:rPr>
      </w:pPr>
      <w:r>
        <w:rPr>
          <w:rFonts w:ascii="Courier New" w:hAnsi="Courier New"/>
          <w:sz w:val="22"/>
          <w:szCs w:val="22"/>
        </w:rPr>
        <w:t xml:space="preserve">   </w:t>
      </w:r>
      <w:r w:rsidR="00F03BF0">
        <w:rPr>
          <w:rFonts w:ascii="Courier New" w:hAnsi="Courier New"/>
          <w:sz w:val="22"/>
          <w:szCs w:val="22"/>
        </w:rPr>
        <w:t xml:space="preserve">Else if salesIncrease &gt;= </w:t>
      </w:r>
      <w:r w:rsidR="00DC665B">
        <w:rPr>
          <w:rFonts w:ascii="Courier New" w:hAnsi="Courier New"/>
          <w:sz w:val="22"/>
          <w:szCs w:val="22"/>
        </w:rPr>
        <w:t>.03</w:t>
      </w:r>
      <w:r w:rsidR="00F03BF0">
        <w:rPr>
          <w:rFonts w:ascii="Courier New" w:hAnsi="Courier New"/>
          <w:sz w:val="22"/>
          <w:szCs w:val="22"/>
        </w:rPr>
        <w:t xml:space="preserve"> Then</w:t>
      </w:r>
    </w:p>
    <w:p w14:paraId="551FB65D" w14:textId="51B2313D" w:rsidR="00F03BF0" w:rsidRDefault="00C52434" w:rsidP="00C52434">
      <w:pPr>
        <w:rPr>
          <w:rFonts w:ascii="Courier New" w:hAnsi="Courier New"/>
          <w:sz w:val="22"/>
          <w:szCs w:val="22"/>
        </w:rPr>
      </w:pPr>
      <w:r>
        <w:rPr>
          <w:rFonts w:ascii="Courier New" w:hAnsi="Courier New"/>
          <w:sz w:val="22"/>
          <w:szCs w:val="22"/>
        </w:rPr>
        <w:t xml:space="preserve">      </w:t>
      </w:r>
      <w:r w:rsidR="00BE0680">
        <w:rPr>
          <w:rFonts w:ascii="Courier New" w:hAnsi="Courier New"/>
          <w:sz w:val="22"/>
          <w:szCs w:val="22"/>
        </w:rPr>
        <w:t xml:space="preserve">Set </w:t>
      </w:r>
      <w:r w:rsidR="00F03BF0">
        <w:rPr>
          <w:rFonts w:ascii="Courier New" w:hAnsi="Courier New"/>
          <w:sz w:val="22"/>
          <w:szCs w:val="22"/>
        </w:rPr>
        <w:t xml:space="preserve">empAmount = </w:t>
      </w:r>
      <w:r w:rsidR="00DC665B">
        <w:rPr>
          <w:rFonts w:ascii="Courier New" w:hAnsi="Courier New"/>
          <w:sz w:val="22"/>
          <w:szCs w:val="22"/>
        </w:rPr>
        <w:t>40</w:t>
      </w:r>
    </w:p>
    <w:p w14:paraId="3CA3EB4C" w14:textId="77777777" w:rsidR="00F03BF0" w:rsidRDefault="00C52434" w:rsidP="00C52434">
      <w:pPr>
        <w:rPr>
          <w:rFonts w:ascii="Courier New" w:hAnsi="Courier New"/>
          <w:sz w:val="22"/>
          <w:szCs w:val="22"/>
        </w:rPr>
      </w:pPr>
      <w:r>
        <w:rPr>
          <w:rFonts w:ascii="Courier New" w:hAnsi="Courier New"/>
          <w:sz w:val="22"/>
          <w:szCs w:val="22"/>
        </w:rPr>
        <w:t xml:space="preserve">   </w:t>
      </w:r>
      <w:r w:rsidR="00F03BF0">
        <w:rPr>
          <w:rFonts w:ascii="Courier New" w:hAnsi="Courier New"/>
          <w:sz w:val="22"/>
          <w:szCs w:val="22"/>
        </w:rPr>
        <w:t>Else</w:t>
      </w:r>
    </w:p>
    <w:p w14:paraId="77869075" w14:textId="77777777" w:rsidR="00F03BF0" w:rsidRPr="007A05FD" w:rsidRDefault="00C52434" w:rsidP="00C52434">
      <w:pPr>
        <w:rPr>
          <w:rFonts w:ascii="Courier New" w:hAnsi="Courier New"/>
          <w:sz w:val="22"/>
          <w:szCs w:val="22"/>
        </w:rPr>
      </w:pPr>
      <w:r>
        <w:rPr>
          <w:rFonts w:ascii="Courier New" w:hAnsi="Courier New"/>
          <w:sz w:val="22"/>
          <w:szCs w:val="22"/>
        </w:rPr>
        <w:t xml:space="preserve">      </w:t>
      </w:r>
      <w:r w:rsidR="00BE0680">
        <w:rPr>
          <w:rFonts w:ascii="Courier New" w:hAnsi="Courier New"/>
          <w:sz w:val="22"/>
          <w:szCs w:val="22"/>
        </w:rPr>
        <w:t xml:space="preserve">Set </w:t>
      </w:r>
      <w:r w:rsidR="00F03BF0">
        <w:rPr>
          <w:rFonts w:ascii="Courier New" w:hAnsi="Courier New"/>
          <w:sz w:val="22"/>
          <w:szCs w:val="22"/>
        </w:rPr>
        <w:t>empAmount = 0</w:t>
      </w:r>
    </w:p>
    <w:p w14:paraId="0060CE25" w14:textId="77777777" w:rsidR="00F03BF0" w:rsidRPr="007A05FD" w:rsidRDefault="00C52434" w:rsidP="00C52434">
      <w:pPr>
        <w:rPr>
          <w:rFonts w:ascii="Courier New" w:hAnsi="Courier New"/>
          <w:sz w:val="22"/>
          <w:szCs w:val="22"/>
        </w:rPr>
      </w:pPr>
      <w:r>
        <w:rPr>
          <w:rFonts w:ascii="Courier New" w:hAnsi="Courier New"/>
          <w:sz w:val="22"/>
          <w:szCs w:val="22"/>
        </w:rPr>
        <w:t xml:space="preserve">   </w:t>
      </w:r>
      <w:r w:rsidR="00F03BF0" w:rsidRPr="007A05FD">
        <w:rPr>
          <w:rFonts w:ascii="Courier New" w:hAnsi="Courier New"/>
          <w:sz w:val="22"/>
          <w:szCs w:val="22"/>
        </w:rPr>
        <w:t>End If</w:t>
      </w:r>
      <w:r w:rsidR="00F03BF0" w:rsidRPr="007A05FD">
        <w:rPr>
          <w:rFonts w:ascii="Courier New" w:hAnsi="Courier New"/>
          <w:sz w:val="22"/>
          <w:szCs w:val="22"/>
        </w:rPr>
        <w:softHyphen/>
      </w:r>
      <w:r w:rsidR="00F03BF0" w:rsidRPr="007A05FD">
        <w:rPr>
          <w:rFonts w:ascii="Courier New" w:hAnsi="Courier New"/>
          <w:sz w:val="22"/>
          <w:szCs w:val="22"/>
        </w:rPr>
        <w:softHyphen/>
      </w:r>
      <w:r w:rsidR="00F03BF0" w:rsidRPr="007A05FD">
        <w:rPr>
          <w:rFonts w:ascii="Courier New" w:hAnsi="Courier New"/>
          <w:sz w:val="22"/>
          <w:szCs w:val="22"/>
        </w:rPr>
        <w:softHyphen/>
      </w:r>
      <w:r w:rsidR="00F03BF0" w:rsidRPr="007A05FD">
        <w:rPr>
          <w:rFonts w:ascii="Courier New" w:hAnsi="Courier New"/>
          <w:sz w:val="22"/>
          <w:szCs w:val="22"/>
        </w:rPr>
        <w:softHyphen/>
      </w:r>
      <w:r w:rsidR="00F03BF0" w:rsidRPr="007A05FD">
        <w:rPr>
          <w:rFonts w:ascii="Courier New" w:hAnsi="Courier New"/>
          <w:sz w:val="22"/>
          <w:szCs w:val="22"/>
        </w:rPr>
        <w:softHyphen/>
      </w:r>
      <w:r w:rsidR="00F03BF0" w:rsidRPr="007A05FD">
        <w:rPr>
          <w:rFonts w:ascii="Courier New" w:hAnsi="Courier New"/>
          <w:sz w:val="22"/>
          <w:szCs w:val="22"/>
        </w:rPr>
        <w:softHyphen/>
      </w:r>
      <w:r w:rsidR="00F03BF0" w:rsidRPr="007A05FD">
        <w:rPr>
          <w:rFonts w:ascii="Courier New" w:hAnsi="Courier New"/>
          <w:sz w:val="22"/>
          <w:szCs w:val="22"/>
        </w:rPr>
        <w:softHyphen/>
      </w:r>
      <w:r w:rsidR="00F03BF0" w:rsidRPr="007A05FD">
        <w:rPr>
          <w:rFonts w:ascii="Courier New" w:hAnsi="Courier New"/>
          <w:sz w:val="22"/>
          <w:szCs w:val="22"/>
        </w:rPr>
        <w:softHyphen/>
      </w:r>
    </w:p>
    <w:p w14:paraId="1CD11BD0" w14:textId="77777777" w:rsidR="00F03BF0" w:rsidRPr="007A05FD" w:rsidRDefault="00F03BF0" w:rsidP="00C52434">
      <w:pPr>
        <w:rPr>
          <w:rFonts w:ascii="Courier New" w:hAnsi="Courier New"/>
          <w:sz w:val="22"/>
          <w:szCs w:val="22"/>
        </w:rPr>
      </w:pPr>
      <w:r w:rsidRPr="007A05FD">
        <w:rPr>
          <w:rFonts w:ascii="Courier New" w:hAnsi="Courier New"/>
          <w:sz w:val="22"/>
          <w:szCs w:val="22"/>
        </w:rPr>
        <w:t>End Module</w:t>
      </w:r>
    </w:p>
    <w:p w14:paraId="1D24C126" w14:textId="77777777" w:rsidR="00462A7B" w:rsidRDefault="00462A7B" w:rsidP="00462A7B"/>
    <w:p w14:paraId="261294B7" w14:textId="77777777" w:rsidR="00462A7B" w:rsidRDefault="00462A7B" w:rsidP="00462A7B">
      <w:r>
        <w:rPr>
          <w:b/>
        </w:rPr>
        <w:t xml:space="preserve">Step 3:  </w:t>
      </w:r>
      <w:r>
        <w:t>Modify Module 5 by add</w:t>
      </w:r>
      <w:r w:rsidR="00C1248B">
        <w:t>ing</w:t>
      </w:r>
      <w:r>
        <w:t xml:space="preserve"> an </w:t>
      </w:r>
      <w:r w:rsidRPr="00C52434">
        <w:rPr>
          <w:rFonts w:ascii="Courier New" w:hAnsi="Courier New" w:cs="Courier New"/>
        </w:rPr>
        <w:t>if</w:t>
      </w:r>
      <w:r>
        <w:t xml:space="preserve"> statement that will print a message if both the store bonus and the employee bonus are the highest amounts possible. (Reference</w:t>
      </w:r>
      <w:r w:rsidR="00C1248B">
        <w:t>:</w:t>
      </w:r>
      <w:r>
        <w:t xml:space="preserve"> Logical Operators, page </w:t>
      </w:r>
      <w:r w:rsidR="00F65876">
        <w:t>189</w:t>
      </w:r>
      <w:r>
        <w:t>).</w:t>
      </w:r>
    </w:p>
    <w:p w14:paraId="31DFF604" w14:textId="77777777" w:rsidR="00462A7B" w:rsidRDefault="00462A7B" w:rsidP="00462A7B"/>
    <w:p w14:paraId="77EDC081" w14:textId="77777777" w:rsidR="00462A7B" w:rsidRPr="00DC665B" w:rsidRDefault="00462A7B" w:rsidP="00C52434">
      <w:pPr>
        <w:rPr>
          <w:rFonts w:ascii="Courier New" w:hAnsi="Courier New"/>
          <w:sz w:val="22"/>
          <w:szCs w:val="28"/>
        </w:rPr>
      </w:pPr>
      <w:r w:rsidRPr="00DC665B">
        <w:rPr>
          <w:rFonts w:ascii="Courier New" w:hAnsi="Courier New"/>
          <w:sz w:val="22"/>
          <w:szCs w:val="28"/>
        </w:rPr>
        <w:t>//</w:t>
      </w:r>
      <w:r w:rsidR="00C52434" w:rsidRPr="00DC665B">
        <w:rPr>
          <w:rFonts w:ascii="Courier New" w:hAnsi="Courier New"/>
          <w:sz w:val="22"/>
          <w:szCs w:val="28"/>
        </w:rPr>
        <w:t xml:space="preserve"> </w:t>
      </w:r>
      <w:r w:rsidRPr="00DC665B">
        <w:rPr>
          <w:rFonts w:ascii="Courier New" w:hAnsi="Courier New"/>
          <w:sz w:val="22"/>
          <w:szCs w:val="28"/>
        </w:rPr>
        <w:t>MODULE 5</w:t>
      </w:r>
    </w:p>
    <w:p w14:paraId="76FF18E2" w14:textId="77777777" w:rsidR="00462A7B" w:rsidRPr="00DC665B" w:rsidRDefault="00462A7B" w:rsidP="00C52434">
      <w:pPr>
        <w:rPr>
          <w:rFonts w:ascii="Courier New" w:hAnsi="Courier New"/>
          <w:sz w:val="22"/>
          <w:szCs w:val="28"/>
        </w:rPr>
      </w:pPr>
      <w:r w:rsidRPr="00DC665B">
        <w:rPr>
          <w:rFonts w:ascii="Courier New" w:hAnsi="Courier New"/>
          <w:sz w:val="22"/>
          <w:szCs w:val="28"/>
        </w:rPr>
        <w:t>//</w:t>
      </w:r>
      <w:r w:rsidR="00C52434" w:rsidRPr="00DC665B">
        <w:rPr>
          <w:rFonts w:ascii="Courier New" w:hAnsi="Courier New"/>
          <w:sz w:val="22"/>
          <w:szCs w:val="28"/>
        </w:rPr>
        <w:t xml:space="preserve"> </w:t>
      </w:r>
      <w:r w:rsidRPr="00DC665B">
        <w:rPr>
          <w:rFonts w:ascii="Courier New" w:hAnsi="Courier New"/>
          <w:sz w:val="22"/>
          <w:szCs w:val="28"/>
        </w:rPr>
        <w:t>this module will display store and employee bonus info.</w:t>
      </w:r>
    </w:p>
    <w:p w14:paraId="336A9867" w14:textId="77777777" w:rsidR="00462A7B" w:rsidRPr="00DC665B" w:rsidRDefault="00462A7B" w:rsidP="00C52434">
      <w:pPr>
        <w:rPr>
          <w:rFonts w:ascii="Courier New" w:hAnsi="Courier New"/>
          <w:sz w:val="22"/>
          <w:szCs w:val="28"/>
        </w:rPr>
      </w:pPr>
      <w:r w:rsidRPr="00DC665B">
        <w:rPr>
          <w:rFonts w:ascii="Courier New" w:hAnsi="Courier New"/>
          <w:sz w:val="22"/>
          <w:szCs w:val="28"/>
        </w:rPr>
        <w:t>Module printBonus(Real storeAmount, Real empAmount)</w:t>
      </w:r>
    </w:p>
    <w:p w14:paraId="1B657C77" w14:textId="77777777" w:rsidR="00462A7B" w:rsidRPr="00DC665B" w:rsidRDefault="00C52434" w:rsidP="00C52434">
      <w:pPr>
        <w:rPr>
          <w:rFonts w:ascii="Courier New" w:hAnsi="Courier New"/>
          <w:sz w:val="22"/>
          <w:szCs w:val="28"/>
        </w:rPr>
      </w:pPr>
      <w:r w:rsidRPr="00DC665B">
        <w:rPr>
          <w:rFonts w:ascii="Courier New" w:hAnsi="Courier New"/>
          <w:sz w:val="22"/>
          <w:szCs w:val="28"/>
        </w:rPr>
        <w:t xml:space="preserve">   </w:t>
      </w:r>
      <w:r w:rsidR="00462A7B" w:rsidRPr="00DC665B">
        <w:rPr>
          <w:rFonts w:ascii="Courier New" w:hAnsi="Courier New"/>
          <w:sz w:val="22"/>
          <w:szCs w:val="28"/>
        </w:rPr>
        <w:t xml:space="preserve">Display </w:t>
      </w:r>
      <w:r w:rsidR="00494B58" w:rsidRPr="00DC665B">
        <w:rPr>
          <w:rFonts w:ascii="Courier New" w:hAnsi="Courier New"/>
          <w:sz w:val="22"/>
          <w:szCs w:val="28"/>
        </w:rPr>
        <w:t>"</w:t>
      </w:r>
      <w:r w:rsidR="00462A7B" w:rsidRPr="00DC665B">
        <w:rPr>
          <w:rFonts w:ascii="Courier New" w:hAnsi="Courier New"/>
          <w:sz w:val="22"/>
          <w:szCs w:val="28"/>
        </w:rPr>
        <w:t>The store bonus is $</w:t>
      </w:r>
      <w:r w:rsidR="00494B58" w:rsidRPr="00DC665B">
        <w:rPr>
          <w:rFonts w:ascii="Courier New" w:hAnsi="Courier New"/>
          <w:sz w:val="22"/>
          <w:szCs w:val="28"/>
        </w:rPr>
        <w:t>"</w:t>
      </w:r>
      <w:r w:rsidR="00462A7B" w:rsidRPr="00DC665B">
        <w:rPr>
          <w:rFonts w:ascii="Courier New" w:hAnsi="Courier New"/>
          <w:sz w:val="22"/>
          <w:szCs w:val="28"/>
        </w:rPr>
        <w:t>, storeAmount</w:t>
      </w:r>
    </w:p>
    <w:p w14:paraId="1F649AED" w14:textId="77777777" w:rsidR="00462A7B" w:rsidRPr="00DC665B" w:rsidRDefault="00C52434" w:rsidP="00C52434">
      <w:pPr>
        <w:rPr>
          <w:rFonts w:ascii="Courier New" w:hAnsi="Courier New"/>
          <w:sz w:val="22"/>
          <w:szCs w:val="28"/>
        </w:rPr>
      </w:pPr>
      <w:r w:rsidRPr="00DC665B">
        <w:rPr>
          <w:rFonts w:ascii="Courier New" w:hAnsi="Courier New"/>
          <w:sz w:val="22"/>
          <w:szCs w:val="28"/>
        </w:rPr>
        <w:t xml:space="preserve">   </w:t>
      </w:r>
      <w:r w:rsidR="00462A7B" w:rsidRPr="00DC665B">
        <w:rPr>
          <w:rFonts w:ascii="Courier New" w:hAnsi="Courier New"/>
          <w:sz w:val="22"/>
          <w:szCs w:val="28"/>
        </w:rPr>
        <w:t xml:space="preserve">Display </w:t>
      </w:r>
      <w:r w:rsidR="00494B58" w:rsidRPr="00DC665B">
        <w:rPr>
          <w:rFonts w:ascii="Courier New" w:hAnsi="Courier New"/>
          <w:sz w:val="22"/>
          <w:szCs w:val="28"/>
        </w:rPr>
        <w:t>"</w:t>
      </w:r>
      <w:r w:rsidR="00462A7B" w:rsidRPr="00DC665B">
        <w:rPr>
          <w:rFonts w:ascii="Courier New" w:hAnsi="Courier New"/>
          <w:sz w:val="22"/>
          <w:szCs w:val="28"/>
        </w:rPr>
        <w:t>The employee bonus is $</w:t>
      </w:r>
      <w:r w:rsidR="00494B58" w:rsidRPr="00DC665B">
        <w:rPr>
          <w:rFonts w:ascii="Courier New" w:hAnsi="Courier New"/>
          <w:sz w:val="22"/>
          <w:szCs w:val="28"/>
        </w:rPr>
        <w:t>"</w:t>
      </w:r>
      <w:r w:rsidR="00462A7B" w:rsidRPr="00DC665B">
        <w:rPr>
          <w:rFonts w:ascii="Courier New" w:hAnsi="Courier New"/>
          <w:sz w:val="22"/>
          <w:szCs w:val="28"/>
        </w:rPr>
        <w:t>, empAmount</w:t>
      </w:r>
    </w:p>
    <w:p w14:paraId="71984AB0" w14:textId="22335E26" w:rsidR="00462A7B" w:rsidRPr="00DC665B" w:rsidRDefault="00C52434" w:rsidP="00C52434">
      <w:pPr>
        <w:rPr>
          <w:rFonts w:ascii="Courier New" w:hAnsi="Courier New"/>
          <w:sz w:val="22"/>
          <w:szCs w:val="28"/>
        </w:rPr>
      </w:pPr>
      <w:r w:rsidRPr="00DC665B">
        <w:rPr>
          <w:rFonts w:ascii="Courier New" w:hAnsi="Courier New"/>
          <w:sz w:val="22"/>
          <w:szCs w:val="28"/>
        </w:rPr>
        <w:t xml:space="preserve">   </w:t>
      </w:r>
      <w:r w:rsidR="00462A7B" w:rsidRPr="00DC665B">
        <w:rPr>
          <w:rFonts w:ascii="Courier New" w:hAnsi="Courier New"/>
          <w:sz w:val="22"/>
          <w:szCs w:val="28"/>
        </w:rPr>
        <w:t xml:space="preserve">If </w:t>
      </w:r>
      <w:r w:rsidR="00462A7B" w:rsidRPr="00DC665B">
        <w:rPr>
          <w:rStyle w:val="PageNumber"/>
          <w:rFonts w:ascii="Courier New" w:hAnsi="Courier New" w:cs="Courier New"/>
          <w:sz w:val="22"/>
          <w:szCs w:val="28"/>
        </w:rPr>
        <w:t xml:space="preserve">storeAmount </w:t>
      </w:r>
      <w:r w:rsidR="00462A7B" w:rsidRPr="00DC665B">
        <w:rPr>
          <w:rStyle w:val="PageNumber"/>
          <w:sz w:val="22"/>
          <w:szCs w:val="28"/>
        </w:rPr>
        <w:t xml:space="preserve">== </w:t>
      </w:r>
      <w:r w:rsidR="00DC665B">
        <w:rPr>
          <w:rFonts w:ascii="Courier New" w:hAnsi="Courier New"/>
          <w:sz w:val="22"/>
          <w:szCs w:val="28"/>
        </w:rPr>
        <w:t>6000</w:t>
      </w:r>
      <w:r w:rsidR="00462A7B" w:rsidRPr="00DC665B">
        <w:rPr>
          <w:rFonts w:ascii="Courier New" w:hAnsi="Courier New"/>
          <w:sz w:val="22"/>
          <w:szCs w:val="28"/>
        </w:rPr>
        <w:t xml:space="preserve"> AND empAmount == </w:t>
      </w:r>
      <w:r w:rsidR="00DC665B">
        <w:rPr>
          <w:rFonts w:ascii="Courier New" w:hAnsi="Courier New"/>
          <w:sz w:val="22"/>
          <w:szCs w:val="28"/>
        </w:rPr>
        <w:t>75</w:t>
      </w:r>
      <w:r w:rsidR="00462A7B" w:rsidRPr="00DC665B">
        <w:rPr>
          <w:rFonts w:ascii="Courier New" w:hAnsi="Courier New"/>
          <w:sz w:val="22"/>
          <w:szCs w:val="28"/>
        </w:rPr>
        <w:t xml:space="preserve"> Then</w:t>
      </w:r>
    </w:p>
    <w:p w14:paraId="7A7644E9" w14:textId="77777777" w:rsidR="00462A7B" w:rsidRPr="00DC665B" w:rsidRDefault="00C52434" w:rsidP="00C52434">
      <w:pPr>
        <w:rPr>
          <w:rFonts w:ascii="Courier New" w:hAnsi="Courier New"/>
          <w:sz w:val="22"/>
          <w:szCs w:val="28"/>
        </w:rPr>
      </w:pPr>
      <w:r w:rsidRPr="00DC665B">
        <w:rPr>
          <w:rFonts w:ascii="Courier New" w:hAnsi="Courier New"/>
          <w:sz w:val="22"/>
          <w:szCs w:val="28"/>
        </w:rPr>
        <w:t xml:space="preserve">      </w:t>
      </w:r>
      <w:r w:rsidR="00BE0680" w:rsidRPr="00DC665B">
        <w:rPr>
          <w:rFonts w:ascii="Courier New" w:hAnsi="Courier New"/>
          <w:sz w:val="22"/>
          <w:szCs w:val="28"/>
        </w:rPr>
        <w:t>Display</w:t>
      </w:r>
      <w:r w:rsidR="00462A7B" w:rsidRPr="00DC665B">
        <w:rPr>
          <w:rFonts w:ascii="Courier New" w:hAnsi="Courier New"/>
          <w:sz w:val="22"/>
          <w:szCs w:val="28"/>
        </w:rPr>
        <w:t xml:space="preserve"> </w:t>
      </w:r>
      <w:r w:rsidR="00494B58" w:rsidRPr="00DC665B">
        <w:rPr>
          <w:rFonts w:ascii="Courier New" w:hAnsi="Courier New"/>
          <w:sz w:val="22"/>
          <w:szCs w:val="28"/>
        </w:rPr>
        <w:t>"</w:t>
      </w:r>
      <w:r w:rsidR="00462A7B" w:rsidRPr="00DC665B">
        <w:rPr>
          <w:rFonts w:ascii="Courier New" w:hAnsi="Courier New"/>
          <w:sz w:val="22"/>
          <w:szCs w:val="28"/>
        </w:rPr>
        <w:t>Congrats! You have reached the highest bonus amounts possible!</w:t>
      </w:r>
      <w:r w:rsidR="00494B58" w:rsidRPr="00DC665B">
        <w:rPr>
          <w:rFonts w:ascii="Courier New" w:hAnsi="Courier New"/>
          <w:sz w:val="22"/>
          <w:szCs w:val="28"/>
        </w:rPr>
        <w:t>"</w:t>
      </w:r>
    </w:p>
    <w:p w14:paraId="263E8BF8" w14:textId="77777777" w:rsidR="00462A7B" w:rsidRPr="00DC665B" w:rsidRDefault="00C52434" w:rsidP="00C52434">
      <w:pPr>
        <w:rPr>
          <w:rFonts w:ascii="Courier New" w:hAnsi="Courier New"/>
          <w:sz w:val="22"/>
          <w:szCs w:val="28"/>
        </w:rPr>
      </w:pPr>
      <w:r w:rsidRPr="00DC665B">
        <w:rPr>
          <w:rFonts w:ascii="Courier New" w:hAnsi="Courier New"/>
          <w:sz w:val="22"/>
          <w:szCs w:val="28"/>
        </w:rPr>
        <w:t xml:space="preserve">   </w:t>
      </w:r>
      <w:r w:rsidR="00462A7B" w:rsidRPr="00DC665B">
        <w:rPr>
          <w:rFonts w:ascii="Courier New" w:hAnsi="Courier New"/>
          <w:sz w:val="22"/>
          <w:szCs w:val="28"/>
        </w:rPr>
        <w:t>End If</w:t>
      </w:r>
    </w:p>
    <w:p w14:paraId="488C5D2B" w14:textId="77777777" w:rsidR="00462A7B" w:rsidRPr="00DC665B" w:rsidRDefault="00462A7B" w:rsidP="00C52434">
      <w:pPr>
        <w:rPr>
          <w:rFonts w:ascii="Courier New" w:hAnsi="Courier New"/>
          <w:sz w:val="22"/>
          <w:szCs w:val="28"/>
        </w:rPr>
      </w:pPr>
      <w:r w:rsidRPr="00DC665B">
        <w:rPr>
          <w:rFonts w:ascii="Courier New" w:hAnsi="Courier New"/>
          <w:sz w:val="22"/>
          <w:szCs w:val="28"/>
        </w:rPr>
        <w:t>End Module</w:t>
      </w:r>
    </w:p>
    <w:p w14:paraId="4BDF1DAD" w14:textId="77777777" w:rsidR="0005185D" w:rsidRPr="0005185D" w:rsidRDefault="0005185D" w:rsidP="0005185D">
      <w:pPr>
        <w:ind w:left="720"/>
        <w:rPr>
          <w:rFonts w:ascii="Courier New" w:hAnsi="Courier New"/>
          <w:sz w:val="22"/>
          <w:szCs w:val="22"/>
        </w:rPr>
      </w:pPr>
    </w:p>
    <w:p w14:paraId="498254A2" w14:textId="77777777" w:rsidR="00F71A83" w:rsidRDefault="00F71A83" w:rsidP="00462A7B"/>
    <w:p w14:paraId="27F59C13" w14:textId="1E873070" w:rsidR="001D6BD4" w:rsidRPr="00F00F5F" w:rsidRDefault="00F76146" w:rsidP="00B24DBC">
      <w:pPr>
        <w:rPr>
          <w:b/>
          <w:sz w:val="28"/>
          <w:szCs w:val="28"/>
        </w:rPr>
      </w:pPr>
      <w:r>
        <w:rPr>
          <w:noProof/>
        </w:rPr>
        <w:lastRenderedPageBreak/>
        <mc:AlternateContent>
          <mc:Choice Requires="wps">
            <w:drawing>
              <wp:anchor distT="0" distB="0" distL="114300" distR="114300" simplePos="0" relativeHeight="251657216" behindDoc="0" locked="0" layoutInCell="1" allowOverlap="1" wp14:anchorId="105440F5" wp14:editId="33FA25C1">
                <wp:simplePos x="0" y="0"/>
                <wp:positionH relativeFrom="column">
                  <wp:posOffset>0</wp:posOffset>
                </wp:positionH>
                <wp:positionV relativeFrom="paragraph">
                  <wp:posOffset>408940</wp:posOffset>
                </wp:positionV>
                <wp:extent cx="5495925" cy="7411085"/>
                <wp:effectExtent l="9525" t="8890" r="9525" b="9525"/>
                <wp:wrapSquare wrapText="bothSides"/>
                <wp:docPr id="9"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5925" cy="7411085"/>
                        </a:xfrm>
                        <a:prstGeom prst="rect">
                          <a:avLst/>
                        </a:prstGeom>
                        <a:solidFill>
                          <a:srgbClr val="C0C0C0"/>
                        </a:solidFill>
                        <a:ln w="9525">
                          <a:solidFill>
                            <a:srgbClr val="000000"/>
                          </a:solidFill>
                          <a:miter lim="800000"/>
                          <a:headEnd/>
                          <a:tailEnd/>
                        </a:ln>
                      </wps:spPr>
                      <wps:txbx>
                        <w:txbxContent>
                          <w:p w14:paraId="4AF3CA31" w14:textId="77777777" w:rsidR="002D57DD" w:rsidRDefault="002D57DD" w:rsidP="001D6BD4">
                            <w:r>
                              <w:t>Critical Review</w:t>
                            </w:r>
                          </w:p>
                          <w:p w14:paraId="05A0A819" w14:textId="77777777" w:rsidR="002D57DD" w:rsidRDefault="002D57DD" w:rsidP="0072406F">
                            <w:pPr>
                              <w:rPr>
                                <w:sz w:val="28"/>
                                <w:szCs w:val="28"/>
                                <w:u w:val="single"/>
                              </w:rPr>
                            </w:pPr>
                          </w:p>
                          <w:p w14:paraId="7F5D88F1" w14:textId="77777777" w:rsidR="002D57DD" w:rsidRDefault="002D57DD" w:rsidP="001D6BD4">
                            <w:pPr>
                              <w:ind w:left="720"/>
                            </w:pPr>
                            <w:r>
                              <w:t>A dual alternative decision structure has two possible paths of execution – one path is taken if a condition is true, and the other path is taken if the condition is false.</w:t>
                            </w:r>
                          </w:p>
                          <w:p w14:paraId="425B78CA" w14:textId="77777777" w:rsidR="002D57DD" w:rsidRDefault="002D57DD" w:rsidP="001D6BD4">
                            <w:pPr>
                              <w:ind w:left="720"/>
                            </w:pPr>
                          </w:p>
                          <w:p w14:paraId="4A35C54F" w14:textId="77777777" w:rsidR="002D57DD" w:rsidRDefault="002D57DD" w:rsidP="0089338A">
                            <w:pPr>
                              <w:ind w:left="720"/>
                            </w:pPr>
                            <w:r>
                              <w:t xml:space="preserve">A diamond with a true and false value is used in flowcharting a dual alternative decision structure.  </w:t>
                            </w:r>
                          </w:p>
                          <w:p w14:paraId="0BDF3F12" w14:textId="70E73D1C" w:rsidR="002D57DD" w:rsidRDefault="002D57DD" w:rsidP="0089338A">
                            <w:pPr>
                              <w:ind w:left="720"/>
                            </w:pPr>
                            <w:r>
                              <w:object w:dxaOrig="8299" w:dyaOrig="4939" w14:anchorId="2545B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83.2pt;height:148.1pt" o:ole="">
                                  <v:imagedata r:id="rId7" o:title=""/>
                                </v:shape>
                                <o:OLEObject Type="Embed" ProgID="Visio.Drawing.11" ShapeID="_x0000_i1026" DrawAspect="Content" ObjectID="_1662207001" r:id="rId8"/>
                              </w:object>
                            </w:r>
                          </w:p>
                          <w:p w14:paraId="0E834113" w14:textId="77777777" w:rsidR="002D57DD" w:rsidRDefault="002D57DD" w:rsidP="0089338A">
                            <w:pPr>
                              <w:ind w:left="720"/>
                            </w:pPr>
                            <w:r>
                              <w:t xml:space="preserve">Nested </w:t>
                            </w:r>
                            <w:r w:rsidRPr="00494B58">
                              <w:rPr>
                                <w:rFonts w:ascii="Courier New" w:hAnsi="Courier New" w:cs="Courier New"/>
                              </w:rPr>
                              <w:t>if-then-else</w:t>
                            </w:r>
                            <w:r>
                              <w:t xml:space="preserve"> flowcharts look as follows:</w:t>
                            </w:r>
                          </w:p>
                          <w:p w14:paraId="5C643DD5" w14:textId="74B2B5ED" w:rsidR="002D57DD" w:rsidRDefault="002D57DD" w:rsidP="00370A80">
                            <w:r>
                              <w:object w:dxaOrig="11954" w:dyaOrig="7037" w14:anchorId="7DD0224F">
                                <v:shape id="_x0000_i1028" type="#_x0000_t75" style="width:346.95pt;height:212.55pt" o:ole="">
                                  <v:imagedata r:id="rId9" o:title=""/>
                                </v:shape>
                                <o:OLEObject Type="Embed" ProgID="Visio.Drawing.11" ShapeID="_x0000_i1028" DrawAspect="Content" ObjectID="_1662207002" r:id="rId10"/>
                              </w:object>
                            </w:r>
                          </w:p>
                          <w:p w14:paraId="0CA4FC9C" w14:textId="77777777" w:rsidR="002D57DD" w:rsidRPr="00A4785B" w:rsidRDefault="002D57DD" w:rsidP="00370A80">
                            <w:r>
                              <w:tab/>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05440F5" id="_x0000_t202" coordsize="21600,21600" o:spt="202" path="m,l,21600r21600,l21600,xe">
                <v:stroke joinstyle="miter"/>
                <v:path gradientshapeok="t" o:connecttype="rect"/>
              </v:shapetype>
              <v:shape id="Text Box 7" o:spid="_x0000_s1026" type="#_x0000_t202" style="position:absolute;margin-left:0;margin-top:32.2pt;width:432.75pt;height:583.55pt;z-index:2516572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" fillcolor="silver">
                <v:textbox>
                  <w:txbxContent>
                    <w:p w14:paraId="4AF3CA31" w14:textId="77777777" w:rsidR="002D57DD" w:rsidRDefault="002D57DD" w:rsidP="001D6BD4">
                      <w:r>
                        <w:t>Critical Review</w:t>
                      </w:r>
                    </w:p>
                    <w:p w14:paraId="05A0A819" w14:textId="77777777" w:rsidR="002D57DD" w:rsidRDefault="002D57DD" w:rsidP="0072406F">
                      <w:pPr>
                        <w:rPr>
                          <w:sz w:val="28"/>
                          <w:szCs w:val="28"/>
                          <w:u w:val="single"/>
                        </w:rPr>
                      </w:pPr>
                    </w:p>
                    <w:p w14:paraId="7F5D88F1" w14:textId="77777777" w:rsidR="002D57DD" w:rsidRDefault="002D57DD" w:rsidP="001D6BD4">
                      <w:pPr>
                        <w:ind w:left="720"/>
                      </w:pPr>
                      <w:r>
                        <w:t>A dual alternative decision structure has two possible paths of execution – one path is taken if a condition is true, and the other path is taken if the condition is false.</w:t>
                      </w:r>
                    </w:p>
                    <w:p w14:paraId="425B78CA" w14:textId="77777777" w:rsidR="002D57DD" w:rsidRDefault="002D57DD" w:rsidP="001D6BD4">
                      <w:pPr>
                        <w:ind w:left="720"/>
                      </w:pPr>
                    </w:p>
                    <w:p w14:paraId="4A35C54F" w14:textId="77777777" w:rsidR="002D57DD" w:rsidRDefault="002D57DD" w:rsidP="0089338A">
                      <w:pPr>
                        <w:ind w:left="720"/>
                      </w:pPr>
                      <w:r>
                        <w:t xml:space="preserve">A diamond with a true and false value is used in flowcharting a dual alternative decision structure.  </w:t>
                      </w:r>
                    </w:p>
                    <w:p w14:paraId="0BDF3F12" w14:textId="70E73D1C" w:rsidR="002D57DD" w:rsidRDefault="002D57DD" w:rsidP="0089338A">
                      <w:pPr>
                        <w:ind w:left="720"/>
                      </w:pPr>
                      <w:r>
                        <w:object w:dxaOrig="8299" w:dyaOrig="4939" w14:anchorId="2545B226">
                          <v:shape id="_x0000_i1026" type="#_x0000_t75" style="width:283.2pt;height:148.1pt" o:ole="">
                            <v:imagedata r:id="rId7" o:title=""/>
                          </v:shape>
                          <o:OLEObject Type="Embed" ProgID="Visio.Drawing.11" ShapeID="_x0000_i1026" DrawAspect="Content" ObjectID="_1662207001" r:id="rId11"/>
                        </w:object>
                      </w:r>
                    </w:p>
                    <w:p w14:paraId="0E834113" w14:textId="77777777" w:rsidR="002D57DD" w:rsidRDefault="002D57DD" w:rsidP="0089338A">
                      <w:pPr>
                        <w:ind w:left="720"/>
                      </w:pPr>
                      <w:r>
                        <w:t xml:space="preserve">Nested </w:t>
                      </w:r>
                      <w:r w:rsidRPr="00494B58">
                        <w:rPr>
                          <w:rFonts w:ascii="Courier New" w:hAnsi="Courier New" w:cs="Courier New"/>
                        </w:rPr>
                        <w:t>if-then-else</w:t>
                      </w:r>
                      <w:r>
                        <w:t xml:space="preserve"> flowcharts look as follows:</w:t>
                      </w:r>
                    </w:p>
                    <w:p w14:paraId="5C643DD5" w14:textId="74B2B5ED" w:rsidR="002D57DD" w:rsidRDefault="002D57DD" w:rsidP="00370A80">
                      <w:r>
                        <w:object w:dxaOrig="11954" w:dyaOrig="7037" w14:anchorId="7DD0224F">
                          <v:shape id="_x0000_i1028" type="#_x0000_t75" style="width:346.95pt;height:212.55pt" o:ole="">
                            <v:imagedata r:id="rId9" o:title=""/>
                          </v:shape>
                          <o:OLEObject Type="Embed" ProgID="Visio.Drawing.11" ShapeID="_x0000_i1028" DrawAspect="Content" ObjectID="_1662207002" r:id="rId12"/>
                        </w:object>
                      </w:r>
                    </w:p>
                    <w:p w14:paraId="0CA4FC9C" w14:textId="77777777" w:rsidR="002D57DD" w:rsidRPr="00A4785B" w:rsidRDefault="002D57DD" w:rsidP="00370A80">
                      <w:r>
                        <w:tab/>
                      </w:r>
                    </w:p>
                  </w:txbxContent>
                </v:textbox>
                <w10:wrap type="square"/>
              </v:shape>
            </w:pict>
          </mc:Fallback>
        </mc:AlternateContent>
      </w:r>
      <w:r w:rsidR="001D6BD4">
        <w:rPr>
          <w:b/>
          <w:sz w:val="28"/>
          <w:szCs w:val="28"/>
        </w:rPr>
        <w:t xml:space="preserve">Lab </w:t>
      </w:r>
      <w:r w:rsidR="0018552F">
        <w:rPr>
          <w:b/>
          <w:sz w:val="28"/>
          <w:szCs w:val="28"/>
        </w:rPr>
        <w:t>4.4</w:t>
      </w:r>
      <w:r w:rsidR="001D6BD4" w:rsidRPr="00F00F5F">
        <w:rPr>
          <w:b/>
          <w:sz w:val="28"/>
          <w:szCs w:val="28"/>
        </w:rPr>
        <w:t xml:space="preserve"> –</w:t>
      </w:r>
      <w:r w:rsidR="001D6BD4">
        <w:rPr>
          <w:b/>
          <w:sz w:val="28"/>
          <w:szCs w:val="28"/>
        </w:rPr>
        <w:t xml:space="preserve"> Flowcharts</w:t>
      </w:r>
    </w:p>
    <w:p w14:paraId="14715AD9" w14:textId="77777777" w:rsidR="00FF2756" w:rsidRDefault="00FF2756" w:rsidP="001D6BD4">
      <w:pPr>
        <w:rPr>
          <w:sz w:val="28"/>
          <w:szCs w:val="28"/>
        </w:rPr>
      </w:pPr>
    </w:p>
    <w:p w14:paraId="0569FA34" w14:textId="19560317" w:rsidR="00966E00" w:rsidRDefault="00966E00" w:rsidP="00966E00">
      <w:r>
        <w:lastRenderedPageBreak/>
        <w:t xml:space="preserve">This lab requires you to convert your pseudocode in Lab </w:t>
      </w:r>
      <w:r w:rsidR="00DC665B">
        <w:t>4</w:t>
      </w:r>
      <w:r>
        <w:t>.2 to a flowchart.  Please use Visio or Draw.io to create your diagram.</w:t>
      </w:r>
    </w:p>
    <w:p w14:paraId="6623D2F8" w14:textId="77777777" w:rsidR="00B13DAF" w:rsidRDefault="00B13DAF" w:rsidP="00517E37"/>
    <w:p w14:paraId="5856ACCF" w14:textId="77777777" w:rsidR="00966E00" w:rsidRDefault="00966E00" w:rsidP="00966E00">
      <w:r>
        <w:rPr>
          <w:b/>
        </w:rPr>
        <w:t xml:space="preserve">Insert </w:t>
      </w:r>
      <w:r>
        <w:t xml:space="preserve">your finished flowchart in the space below for later reference.  You will also upload this flowchart in Blackboard.  If you are using Draw.io, please convert your flowchart to a pdf file before uploading it.  </w:t>
      </w:r>
    </w:p>
    <w:p w14:paraId="3FAEE52E" w14:textId="77777777" w:rsidR="00B11784" w:rsidRDefault="00B11784" w:rsidP="00B11784"/>
    <w:p w14:paraId="339AEA9B" w14:textId="77777777" w:rsidR="00B11784" w:rsidRPr="006A04B5" w:rsidRDefault="00B11784" w:rsidP="00B11784">
      <w:pPr>
        <w:rPr>
          <w:rFonts w:ascii="Times New Roman Bold"/>
          <w:b/>
          <w:color w:val="0000FF"/>
        </w:rPr>
      </w:pPr>
      <w:r>
        <w:tab/>
      </w:r>
      <w:r>
        <w:rPr>
          <w:rFonts w:ascii="Times New Roman Bold"/>
          <w:b/>
          <w:color w:val="0000FF"/>
        </w:rPr>
        <w:t>PASTE FLOWCHART</w:t>
      </w:r>
      <w:r w:rsidRPr="006A04B5">
        <w:rPr>
          <w:rFonts w:ascii="Times New Roman Bold"/>
          <w:b/>
          <w:color w:val="0000FF"/>
        </w:rPr>
        <w:t xml:space="preserve"> HERE</w:t>
      </w:r>
    </w:p>
    <w:p w14:paraId="59270E6E" w14:textId="77777777" w:rsidR="00B11784" w:rsidRDefault="00B11784" w:rsidP="001D6BD4"/>
    <w:p w14:paraId="4A616ECC" w14:textId="77777777" w:rsidR="00B11784" w:rsidRDefault="00B11784" w:rsidP="001D6BD4"/>
    <w:p w14:paraId="16E463F9" w14:textId="330867C1" w:rsidR="00B13DAF" w:rsidRDefault="00F72145" w:rsidP="001D6BD4">
      <w:r>
        <w:object w:dxaOrig="11161" w:dyaOrig="14191" w14:anchorId="6DF62954">
          <v:shape id="_x0000_i1037" type="#_x0000_t75" style="width:6in;height:480.7pt" o:ole="">
            <v:imagedata r:id="rId13" o:title=""/>
          </v:shape>
          <o:OLEObject Type="Embed" ProgID="Visio.Drawing.15" ShapeID="_x0000_i1037" DrawAspect="Content" ObjectID="_1662206999" r:id="rId14"/>
        </w:object>
      </w:r>
    </w:p>
    <w:p w14:paraId="52DC1575" w14:textId="77777777" w:rsidR="00B13DAF" w:rsidRDefault="00B13DAF" w:rsidP="001D6BD4"/>
    <w:p w14:paraId="603006B7" w14:textId="41D38BE0" w:rsidR="001D6BD4" w:rsidRPr="00F00F5F" w:rsidRDefault="00780BF2" w:rsidP="001D6BD4">
      <w:pPr>
        <w:rPr>
          <w:b/>
          <w:sz w:val="28"/>
          <w:szCs w:val="28"/>
        </w:rPr>
      </w:pPr>
      <w:r>
        <w:br w:type="page"/>
      </w:r>
      <w:r w:rsidR="00F76146">
        <w:rPr>
          <w:noProof/>
          <w:sz w:val="28"/>
          <w:szCs w:val="28"/>
        </w:rPr>
        <w:lastRenderedPageBreak/>
        <mc:AlternateContent>
          <mc:Choice Requires="wps">
            <w:drawing>
              <wp:anchor distT="0" distB="0" distL="114300" distR="114300" simplePos="0" relativeHeight="251658240" behindDoc="0" locked="0" layoutInCell="1" allowOverlap="1" wp14:anchorId="5602BF1D" wp14:editId="6722EC63">
                <wp:simplePos x="0" y="0"/>
                <wp:positionH relativeFrom="column">
                  <wp:posOffset>0</wp:posOffset>
                </wp:positionH>
                <wp:positionV relativeFrom="paragraph">
                  <wp:posOffset>379730</wp:posOffset>
                </wp:positionV>
                <wp:extent cx="5495925" cy="5887720"/>
                <wp:effectExtent l="9525" t="8255" r="9525" b="9525"/>
                <wp:wrapSquare wrapText="bothSides"/>
                <wp:docPr id="8"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5925" cy="5887720"/>
                        </a:xfrm>
                        <a:prstGeom prst="rect">
                          <a:avLst/>
                        </a:prstGeom>
                        <a:solidFill>
                          <a:srgbClr val="C0C0C0"/>
                        </a:solidFill>
                        <a:ln w="9525">
                          <a:solidFill>
                            <a:srgbClr val="000000"/>
                          </a:solidFill>
                          <a:miter lim="800000"/>
                          <a:headEnd/>
                          <a:tailEnd/>
                        </a:ln>
                      </wps:spPr>
                      <wps:txbx>
                        <w:txbxContent>
                          <w:p w14:paraId="0FCA59DA" w14:textId="77777777" w:rsidR="002D57DD" w:rsidRPr="001144EC" w:rsidRDefault="002D57DD" w:rsidP="005335E2">
                            <w:pPr>
                              <w:rPr>
                                <w:sz w:val="22"/>
                                <w:szCs w:val="22"/>
                              </w:rPr>
                            </w:pPr>
                            <w:r w:rsidRPr="001144EC">
                              <w:rPr>
                                <w:sz w:val="22"/>
                                <w:szCs w:val="22"/>
                              </w:rPr>
                              <w:t>Critical Review</w:t>
                            </w:r>
                          </w:p>
                          <w:p w14:paraId="60E5C9A0" w14:textId="77777777" w:rsidR="002D57DD" w:rsidRPr="001144EC" w:rsidRDefault="002D57DD" w:rsidP="005335E2">
                            <w:pPr>
                              <w:ind w:left="495"/>
                              <w:rPr>
                                <w:sz w:val="22"/>
                                <w:szCs w:val="22"/>
                              </w:rPr>
                            </w:pPr>
                          </w:p>
                          <w:p w14:paraId="6A74D943" w14:textId="77777777" w:rsidR="002D57DD" w:rsidRPr="001144EC" w:rsidRDefault="002D57DD" w:rsidP="004B759A">
                            <w:pPr>
                              <w:ind w:left="720"/>
                              <w:rPr>
                                <w:sz w:val="22"/>
                                <w:szCs w:val="22"/>
                              </w:rPr>
                            </w:pPr>
                            <w:r w:rsidRPr="001144EC">
                              <w:rPr>
                                <w:sz w:val="22"/>
                                <w:szCs w:val="22"/>
                              </w:rPr>
                              <w:t xml:space="preserve">In code we write a dual alternative decision structure as an </w:t>
                            </w:r>
                            <w:r w:rsidRPr="001144EC">
                              <w:rPr>
                                <w:rFonts w:ascii="Courier New" w:hAnsi="Courier New" w:cs="Courier New"/>
                                <w:sz w:val="22"/>
                                <w:szCs w:val="22"/>
                              </w:rPr>
                              <w:t>if</w:t>
                            </w:r>
                            <w:r w:rsidRPr="001144EC">
                              <w:rPr>
                                <w:sz w:val="22"/>
                                <w:szCs w:val="22"/>
                              </w:rPr>
                              <w:t>-</w:t>
                            </w:r>
                            <w:r w:rsidRPr="001144EC">
                              <w:rPr>
                                <w:rFonts w:ascii="Courier New" w:hAnsi="Courier New" w:cs="Courier New"/>
                                <w:sz w:val="22"/>
                                <w:szCs w:val="22"/>
                              </w:rPr>
                              <w:t>else</w:t>
                            </w:r>
                            <w:r w:rsidRPr="001144EC">
                              <w:rPr>
                                <w:sz w:val="22"/>
                                <w:szCs w:val="22"/>
                              </w:rPr>
                              <w:t xml:space="preserve"> statement. Here is the general format of the </w:t>
                            </w:r>
                            <w:r w:rsidRPr="001144EC">
                              <w:rPr>
                                <w:rFonts w:ascii="Courier New" w:hAnsi="Courier New" w:cs="Courier New"/>
                                <w:sz w:val="22"/>
                                <w:szCs w:val="22"/>
                              </w:rPr>
                              <w:t>if</w:t>
                            </w:r>
                            <w:r w:rsidRPr="001144EC">
                              <w:rPr>
                                <w:sz w:val="22"/>
                                <w:szCs w:val="22"/>
                              </w:rPr>
                              <w:t>-</w:t>
                            </w:r>
                            <w:r w:rsidRPr="001144EC">
                              <w:rPr>
                                <w:rFonts w:ascii="Courier New" w:hAnsi="Courier New" w:cs="Courier New"/>
                                <w:sz w:val="22"/>
                                <w:szCs w:val="22"/>
                              </w:rPr>
                              <w:t>else</w:t>
                            </w:r>
                            <w:r w:rsidRPr="001144EC">
                              <w:rPr>
                                <w:sz w:val="22"/>
                                <w:szCs w:val="22"/>
                              </w:rPr>
                              <w:t xml:space="preserve"> statement:</w:t>
                            </w:r>
                          </w:p>
                          <w:p w14:paraId="1FBFCCE3" w14:textId="77777777" w:rsidR="002D57DD" w:rsidRPr="001144EC" w:rsidRDefault="002D57DD" w:rsidP="004B759A">
                            <w:pPr>
                              <w:ind w:left="720"/>
                              <w:rPr>
                                <w:sz w:val="22"/>
                                <w:szCs w:val="22"/>
                              </w:rPr>
                            </w:pPr>
                          </w:p>
                          <w:p w14:paraId="1C23E95F" w14:textId="77777777" w:rsidR="002D57DD" w:rsidRPr="001144EC" w:rsidRDefault="002D57DD" w:rsidP="004B759A">
                            <w:pPr>
                              <w:ind w:left="720"/>
                              <w:rPr>
                                <w:rFonts w:ascii="Courier New" w:hAnsi="Courier New" w:cs="Courier New"/>
                                <w:sz w:val="22"/>
                                <w:szCs w:val="22"/>
                              </w:rPr>
                            </w:pPr>
                            <w:r w:rsidRPr="001144EC">
                              <w:rPr>
                                <w:rFonts w:ascii="Courier New" w:hAnsi="Courier New" w:cs="Courier New"/>
                                <w:sz w:val="22"/>
                                <w:szCs w:val="22"/>
                              </w:rPr>
                              <w:t xml:space="preserve">if </w:t>
                            </w:r>
                            <w:r w:rsidRPr="001144EC">
                              <w:rPr>
                                <w:rFonts w:ascii="Courier New" w:hAnsi="Courier New" w:cs="Courier New"/>
                                <w:i/>
                                <w:sz w:val="22"/>
                                <w:szCs w:val="22"/>
                              </w:rPr>
                              <w:t>condition</w:t>
                            </w:r>
                            <w:r w:rsidRPr="001144EC">
                              <w:rPr>
                                <w:rFonts w:ascii="Courier New" w:hAnsi="Courier New" w:cs="Courier New"/>
                                <w:sz w:val="22"/>
                                <w:szCs w:val="22"/>
                              </w:rPr>
                              <w:t>:</w:t>
                            </w:r>
                          </w:p>
                          <w:p w14:paraId="28BCB13D" w14:textId="77777777" w:rsidR="002D57DD" w:rsidRPr="001144EC" w:rsidRDefault="002D57DD" w:rsidP="004B759A">
                            <w:pPr>
                              <w:ind w:left="720"/>
                              <w:rPr>
                                <w:i/>
                                <w:sz w:val="22"/>
                                <w:szCs w:val="22"/>
                              </w:rPr>
                            </w:pPr>
                            <w:r w:rsidRPr="001144EC">
                              <w:rPr>
                                <w:rFonts w:ascii="Courier New" w:hAnsi="Courier New" w:cs="Courier New"/>
                                <w:sz w:val="22"/>
                                <w:szCs w:val="22"/>
                              </w:rPr>
                              <w:t xml:space="preserve">    </w:t>
                            </w:r>
                            <w:r w:rsidRPr="001144EC">
                              <w:rPr>
                                <w:i/>
                                <w:sz w:val="22"/>
                                <w:szCs w:val="22"/>
                              </w:rPr>
                              <w:t>statement</w:t>
                            </w:r>
                          </w:p>
                          <w:p w14:paraId="69E82ED3" w14:textId="77777777" w:rsidR="002D57DD" w:rsidRPr="001144EC" w:rsidRDefault="002D57DD" w:rsidP="004B759A">
                            <w:pPr>
                              <w:ind w:left="720"/>
                              <w:rPr>
                                <w:i/>
                                <w:sz w:val="22"/>
                                <w:szCs w:val="22"/>
                              </w:rPr>
                            </w:pPr>
                            <w:r w:rsidRPr="001144EC">
                              <w:rPr>
                                <w:rFonts w:ascii="Courier New" w:hAnsi="Courier New" w:cs="Courier New"/>
                                <w:sz w:val="22"/>
                                <w:szCs w:val="22"/>
                              </w:rPr>
                              <w:t xml:space="preserve">    </w:t>
                            </w:r>
                            <w:r w:rsidRPr="001144EC">
                              <w:rPr>
                                <w:i/>
                                <w:sz w:val="22"/>
                                <w:szCs w:val="22"/>
                              </w:rPr>
                              <w:t>statement</w:t>
                            </w:r>
                          </w:p>
                          <w:p w14:paraId="0B59414D" w14:textId="77777777" w:rsidR="002D57DD" w:rsidRPr="001144EC" w:rsidRDefault="002D57DD" w:rsidP="004B759A">
                            <w:pPr>
                              <w:ind w:left="720"/>
                              <w:rPr>
                                <w:rFonts w:ascii="Courier New" w:hAnsi="Courier New" w:cs="Courier New"/>
                                <w:sz w:val="22"/>
                                <w:szCs w:val="22"/>
                              </w:rPr>
                            </w:pPr>
                            <w:r w:rsidRPr="001144EC">
                              <w:rPr>
                                <w:rFonts w:ascii="Courier New" w:hAnsi="Courier New" w:cs="Courier New"/>
                                <w:sz w:val="22"/>
                                <w:szCs w:val="22"/>
                              </w:rPr>
                              <w:t xml:space="preserve">    </w:t>
                            </w:r>
                            <w:r w:rsidRPr="001144EC">
                              <w:rPr>
                                <w:i/>
                                <w:sz w:val="22"/>
                                <w:szCs w:val="22"/>
                              </w:rPr>
                              <w:t>etc.</w:t>
                            </w:r>
                          </w:p>
                          <w:p w14:paraId="7A2AE8FB" w14:textId="77777777" w:rsidR="002D57DD" w:rsidRPr="001144EC" w:rsidRDefault="002D57DD" w:rsidP="004B759A">
                            <w:pPr>
                              <w:ind w:left="720"/>
                              <w:rPr>
                                <w:rFonts w:ascii="Courier New" w:hAnsi="Courier New" w:cs="Courier New"/>
                                <w:sz w:val="22"/>
                                <w:szCs w:val="22"/>
                              </w:rPr>
                            </w:pPr>
                            <w:r w:rsidRPr="001144EC">
                              <w:rPr>
                                <w:rFonts w:ascii="Courier New" w:hAnsi="Courier New" w:cs="Courier New"/>
                                <w:sz w:val="22"/>
                                <w:szCs w:val="22"/>
                              </w:rPr>
                              <w:t>else:</w:t>
                            </w:r>
                          </w:p>
                          <w:p w14:paraId="5B38E65C" w14:textId="77777777" w:rsidR="002D57DD" w:rsidRPr="001144EC" w:rsidRDefault="002D57DD" w:rsidP="004B759A">
                            <w:pPr>
                              <w:ind w:left="720"/>
                              <w:rPr>
                                <w:i/>
                                <w:sz w:val="22"/>
                                <w:szCs w:val="22"/>
                              </w:rPr>
                            </w:pPr>
                            <w:r w:rsidRPr="001144EC">
                              <w:rPr>
                                <w:rFonts w:ascii="Courier New" w:hAnsi="Courier New" w:cs="Courier New"/>
                                <w:sz w:val="22"/>
                                <w:szCs w:val="22"/>
                              </w:rPr>
                              <w:t xml:space="preserve">    </w:t>
                            </w:r>
                            <w:r w:rsidRPr="001144EC">
                              <w:rPr>
                                <w:i/>
                                <w:sz w:val="22"/>
                                <w:szCs w:val="22"/>
                              </w:rPr>
                              <w:t>statement</w:t>
                            </w:r>
                          </w:p>
                          <w:p w14:paraId="30EA36F5" w14:textId="77777777" w:rsidR="002D57DD" w:rsidRPr="001144EC" w:rsidRDefault="002D57DD" w:rsidP="004B759A">
                            <w:pPr>
                              <w:ind w:left="720"/>
                              <w:rPr>
                                <w:i/>
                                <w:sz w:val="22"/>
                                <w:szCs w:val="22"/>
                              </w:rPr>
                            </w:pPr>
                            <w:r w:rsidRPr="001144EC">
                              <w:rPr>
                                <w:rFonts w:ascii="Courier New" w:hAnsi="Courier New" w:cs="Courier New"/>
                                <w:sz w:val="22"/>
                                <w:szCs w:val="22"/>
                              </w:rPr>
                              <w:t xml:space="preserve">    </w:t>
                            </w:r>
                            <w:r w:rsidRPr="001144EC">
                              <w:rPr>
                                <w:i/>
                                <w:sz w:val="22"/>
                                <w:szCs w:val="22"/>
                              </w:rPr>
                              <w:t>statement</w:t>
                            </w:r>
                          </w:p>
                          <w:p w14:paraId="244B1F2F" w14:textId="77777777" w:rsidR="002D57DD" w:rsidRPr="001144EC" w:rsidRDefault="002D57DD" w:rsidP="004B759A">
                            <w:pPr>
                              <w:ind w:left="720"/>
                              <w:rPr>
                                <w:sz w:val="22"/>
                                <w:szCs w:val="22"/>
                              </w:rPr>
                            </w:pPr>
                            <w:r w:rsidRPr="001144EC">
                              <w:rPr>
                                <w:rFonts w:ascii="Courier New" w:hAnsi="Courier New" w:cs="Courier New"/>
                                <w:sz w:val="22"/>
                                <w:szCs w:val="22"/>
                              </w:rPr>
                              <w:t xml:space="preserve">    </w:t>
                            </w:r>
                            <w:r w:rsidRPr="001144EC">
                              <w:rPr>
                                <w:i/>
                                <w:sz w:val="22"/>
                                <w:szCs w:val="22"/>
                              </w:rPr>
                              <w:t>etc.</w:t>
                            </w:r>
                          </w:p>
                          <w:p w14:paraId="70F8212B" w14:textId="77777777" w:rsidR="002D57DD" w:rsidRPr="001144EC" w:rsidRDefault="002D57DD" w:rsidP="004B759A">
                            <w:pPr>
                              <w:ind w:left="1260"/>
                              <w:rPr>
                                <w:sz w:val="22"/>
                                <w:szCs w:val="22"/>
                              </w:rPr>
                            </w:pPr>
                          </w:p>
                          <w:p w14:paraId="7A1D5951" w14:textId="77777777" w:rsidR="002D57DD" w:rsidRDefault="002D57DD" w:rsidP="001144EC">
                            <w:pPr>
                              <w:ind w:left="720"/>
                              <w:rPr>
                                <w:sz w:val="22"/>
                                <w:szCs w:val="22"/>
                              </w:rPr>
                            </w:pPr>
                            <w:r w:rsidRPr="001144EC">
                              <w:rPr>
                                <w:sz w:val="22"/>
                                <w:szCs w:val="22"/>
                              </w:rPr>
                              <w:t xml:space="preserve">Here is the general format of the </w:t>
                            </w:r>
                            <w:r w:rsidRPr="001144EC">
                              <w:rPr>
                                <w:rFonts w:ascii="Courier New" w:hAnsi="Courier New" w:cs="Courier New"/>
                                <w:sz w:val="22"/>
                                <w:szCs w:val="22"/>
                              </w:rPr>
                              <w:t>if</w:t>
                            </w:r>
                            <w:r w:rsidRPr="001144EC">
                              <w:rPr>
                                <w:sz w:val="22"/>
                                <w:szCs w:val="22"/>
                              </w:rPr>
                              <w:t>-</w:t>
                            </w:r>
                            <w:r w:rsidRPr="001144EC">
                              <w:rPr>
                                <w:rFonts w:ascii="Courier New" w:hAnsi="Courier New" w:cs="Courier New"/>
                                <w:sz w:val="22"/>
                                <w:szCs w:val="22"/>
                              </w:rPr>
                              <w:t>elif-else</w:t>
                            </w:r>
                            <w:r w:rsidRPr="001144EC">
                              <w:rPr>
                                <w:sz w:val="22"/>
                                <w:szCs w:val="22"/>
                              </w:rPr>
                              <w:t xml:space="preserve"> statement:</w:t>
                            </w:r>
                          </w:p>
                          <w:p w14:paraId="52F86B71" w14:textId="77777777" w:rsidR="002D57DD" w:rsidRDefault="002D57DD" w:rsidP="001144EC">
                            <w:pPr>
                              <w:ind w:left="720"/>
                              <w:rPr>
                                <w:rFonts w:ascii="Courier New" w:hAnsi="Courier New" w:cs="Courier New"/>
                                <w:sz w:val="22"/>
                                <w:szCs w:val="22"/>
                              </w:rPr>
                            </w:pPr>
                          </w:p>
                          <w:p w14:paraId="1F3EA100" w14:textId="77777777" w:rsidR="002D57DD" w:rsidRPr="001144EC" w:rsidRDefault="002D57DD" w:rsidP="001144EC">
                            <w:pPr>
                              <w:ind w:left="720"/>
                              <w:rPr>
                                <w:rFonts w:ascii="Courier New" w:hAnsi="Courier New" w:cs="Courier New"/>
                                <w:sz w:val="22"/>
                                <w:szCs w:val="22"/>
                              </w:rPr>
                            </w:pPr>
                            <w:r w:rsidRPr="001144EC">
                              <w:rPr>
                                <w:rFonts w:ascii="Courier New" w:hAnsi="Courier New" w:cs="Courier New"/>
                                <w:sz w:val="22"/>
                                <w:szCs w:val="22"/>
                              </w:rPr>
                              <w:t xml:space="preserve">if </w:t>
                            </w:r>
                            <w:r w:rsidRPr="001144EC">
                              <w:rPr>
                                <w:rFonts w:ascii="Courier New" w:hAnsi="Courier New" w:cs="Courier New"/>
                                <w:i/>
                                <w:sz w:val="22"/>
                                <w:szCs w:val="22"/>
                              </w:rPr>
                              <w:t>condition_1</w:t>
                            </w:r>
                            <w:r w:rsidRPr="001144EC">
                              <w:rPr>
                                <w:rFonts w:ascii="Courier New" w:hAnsi="Courier New" w:cs="Courier New"/>
                                <w:sz w:val="22"/>
                                <w:szCs w:val="22"/>
                              </w:rPr>
                              <w:t>:</w:t>
                            </w:r>
                          </w:p>
                          <w:p w14:paraId="40B33366" w14:textId="77777777" w:rsidR="002D57DD" w:rsidRPr="001144EC" w:rsidRDefault="002D57DD" w:rsidP="001144EC">
                            <w:pPr>
                              <w:ind w:left="720"/>
                              <w:rPr>
                                <w:i/>
                                <w:sz w:val="22"/>
                                <w:szCs w:val="22"/>
                              </w:rPr>
                            </w:pPr>
                            <w:r w:rsidRPr="001144EC">
                              <w:rPr>
                                <w:rFonts w:ascii="Courier New" w:hAnsi="Courier New" w:cs="Courier New"/>
                                <w:sz w:val="22"/>
                                <w:szCs w:val="22"/>
                              </w:rPr>
                              <w:t xml:space="preserve">    </w:t>
                            </w:r>
                            <w:r w:rsidRPr="001144EC">
                              <w:rPr>
                                <w:i/>
                                <w:sz w:val="22"/>
                                <w:szCs w:val="22"/>
                              </w:rPr>
                              <w:t>statement</w:t>
                            </w:r>
                          </w:p>
                          <w:p w14:paraId="35C7A4F3" w14:textId="77777777" w:rsidR="002D57DD" w:rsidRPr="001144EC" w:rsidRDefault="002D57DD" w:rsidP="001144EC">
                            <w:pPr>
                              <w:ind w:left="720"/>
                              <w:rPr>
                                <w:i/>
                                <w:sz w:val="22"/>
                                <w:szCs w:val="22"/>
                              </w:rPr>
                            </w:pPr>
                            <w:r w:rsidRPr="001144EC">
                              <w:rPr>
                                <w:rFonts w:ascii="Courier New" w:hAnsi="Courier New" w:cs="Courier New"/>
                                <w:sz w:val="22"/>
                                <w:szCs w:val="22"/>
                              </w:rPr>
                              <w:t xml:space="preserve">    </w:t>
                            </w:r>
                            <w:r w:rsidRPr="001144EC">
                              <w:rPr>
                                <w:i/>
                                <w:sz w:val="22"/>
                                <w:szCs w:val="22"/>
                              </w:rPr>
                              <w:t>statement</w:t>
                            </w:r>
                          </w:p>
                          <w:p w14:paraId="470FD066" w14:textId="77777777" w:rsidR="002D57DD" w:rsidRPr="001144EC" w:rsidRDefault="002D57DD" w:rsidP="001144EC">
                            <w:pPr>
                              <w:ind w:left="720"/>
                              <w:rPr>
                                <w:rFonts w:ascii="Courier New" w:hAnsi="Courier New" w:cs="Courier New"/>
                                <w:sz w:val="22"/>
                                <w:szCs w:val="22"/>
                              </w:rPr>
                            </w:pPr>
                            <w:r w:rsidRPr="001144EC">
                              <w:rPr>
                                <w:rFonts w:ascii="Courier New" w:hAnsi="Courier New" w:cs="Courier New"/>
                                <w:sz w:val="22"/>
                                <w:szCs w:val="22"/>
                              </w:rPr>
                              <w:t xml:space="preserve">    </w:t>
                            </w:r>
                            <w:r w:rsidRPr="001144EC">
                              <w:rPr>
                                <w:i/>
                                <w:sz w:val="22"/>
                                <w:szCs w:val="22"/>
                              </w:rPr>
                              <w:t>etc.</w:t>
                            </w:r>
                          </w:p>
                          <w:p w14:paraId="44BAB5E4" w14:textId="77777777" w:rsidR="002D57DD" w:rsidRPr="001144EC" w:rsidRDefault="002D57DD" w:rsidP="001144EC">
                            <w:pPr>
                              <w:ind w:left="720"/>
                              <w:rPr>
                                <w:rFonts w:ascii="Courier New" w:hAnsi="Courier New" w:cs="Courier New"/>
                                <w:sz w:val="22"/>
                                <w:szCs w:val="22"/>
                              </w:rPr>
                            </w:pPr>
                            <w:r w:rsidRPr="001144EC">
                              <w:rPr>
                                <w:rFonts w:ascii="Courier New" w:hAnsi="Courier New" w:cs="Courier New"/>
                                <w:sz w:val="22"/>
                                <w:szCs w:val="22"/>
                              </w:rPr>
                              <w:t xml:space="preserve">elif </w:t>
                            </w:r>
                            <w:r w:rsidRPr="001144EC">
                              <w:rPr>
                                <w:rFonts w:ascii="Courier New" w:hAnsi="Courier New" w:cs="Courier New"/>
                                <w:i/>
                                <w:sz w:val="22"/>
                                <w:szCs w:val="22"/>
                              </w:rPr>
                              <w:t>condition_2</w:t>
                            </w:r>
                            <w:r w:rsidRPr="001144EC">
                              <w:rPr>
                                <w:rFonts w:ascii="Courier New" w:hAnsi="Courier New" w:cs="Courier New"/>
                                <w:sz w:val="22"/>
                                <w:szCs w:val="22"/>
                              </w:rPr>
                              <w:t>:</w:t>
                            </w:r>
                          </w:p>
                          <w:p w14:paraId="49E0C7B1" w14:textId="77777777" w:rsidR="002D57DD" w:rsidRPr="001144EC" w:rsidRDefault="002D57DD" w:rsidP="001144EC">
                            <w:pPr>
                              <w:ind w:left="720"/>
                              <w:rPr>
                                <w:i/>
                                <w:sz w:val="22"/>
                                <w:szCs w:val="22"/>
                              </w:rPr>
                            </w:pPr>
                            <w:r w:rsidRPr="001144EC">
                              <w:rPr>
                                <w:rFonts w:ascii="Courier New" w:hAnsi="Courier New" w:cs="Courier New"/>
                                <w:sz w:val="22"/>
                                <w:szCs w:val="22"/>
                              </w:rPr>
                              <w:t xml:space="preserve">    </w:t>
                            </w:r>
                            <w:r w:rsidRPr="001144EC">
                              <w:rPr>
                                <w:i/>
                                <w:sz w:val="22"/>
                                <w:szCs w:val="22"/>
                              </w:rPr>
                              <w:t>statement</w:t>
                            </w:r>
                          </w:p>
                          <w:p w14:paraId="4F599F4D" w14:textId="77777777" w:rsidR="002D57DD" w:rsidRPr="001144EC" w:rsidRDefault="002D57DD" w:rsidP="001144EC">
                            <w:pPr>
                              <w:ind w:left="720"/>
                              <w:rPr>
                                <w:i/>
                                <w:sz w:val="22"/>
                                <w:szCs w:val="22"/>
                              </w:rPr>
                            </w:pPr>
                            <w:r w:rsidRPr="001144EC">
                              <w:rPr>
                                <w:rFonts w:ascii="Courier New" w:hAnsi="Courier New" w:cs="Courier New"/>
                                <w:sz w:val="22"/>
                                <w:szCs w:val="22"/>
                              </w:rPr>
                              <w:t xml:space="preserve">    </w:t>
                            </w:r>
                            <w:r w:rsidRPr="001144EC">
                              <w:rPr>
                                <w:i/>
                                <w:sz w:val="22"/>
                                <w:szCs w:val="22"/>
                              </w:rPr>
                              <w:t>statement</w:t>
                            </w:r>
                          </w:p>
                          <w:p w14:paraId="3C412A2F" w14:textId="77777777" w:rsidR="002D57DD" w:rsidRPr="001144EC" w:rsidRDefault="002D57DD" w:rsidP="001144EC">
                            <w:pPr>
                              <w:ind w:left="720"/>
                              <w:rPr>
                                <w:sz w:val="22"/>
                                <w:szCs w:val="22"/>
                              </w:rPr>
                            </w:pPr>
                            <w:r w:rsidRPr="001144EC">
                              <w:rPr>
                                <w:rFonts w:ascii="Courier New" w:hAnsi="Courier New" w:cs="Courier New"/>
                                <w:sz w:val="22"/>
                                <w:szCs w:val="22"/>
                              </w:rPr>
                              <w:t xml:space="preserve">    </w:t>
                            </w:r>
                            <w:r w:rsidRPr="001144EC">
                              <w:rPr>
                                <w:i/>
                                <w:sz w:val="22"/>
                                <w:szCs w:val="22"/>
                              </w:rPr>
                              <w:t>etc.</w:t>
                            </w:r>
                          </w:p>
                          <w:p w14:paraId="2AFC256B" w14:textId="77777777" w:rsidR="002D57DD" w:rsidRPr="001144EC" w:rsidRDefault="002D57DD" w:rsidP="001144EC">
                            <w:pPr>
                              <w:ind w:left="720"/>
                              <w:rPr>
                                <w:sz w:val="22"/>
                                <w:szCs w:val="22"/>
                              </w:rPr>
                            </w:pPr>
                          </w:p>
                          <w:p w14:paraId="26343345" w14:textId="77777777" w:rsidR="002D57DD" w:rsidRPr="001144EC" w:rsidRDefault="002D57DD" w:rsidP="001144EC">
                            <w:pPr>
                              <w:ind w:left="720"/>
                              <w:rPr>
                                <w:sz w:val="22"/>
                                <w:szCs w:val="22"/>
                              </w:rPr>
                            </w:pPr>
                            <w:r w:rsidRPr="001144EC">
                              <w:rPr>
                                <w:i/>
                                <w:sz w:val="22"/>
                                <w:szCs w:val="22"/>
                              </w:rPr>
                              <w:t xml:space="preserve">Insert as many </w:t>
                            </w:r>
                            <w:r w:rsidRPr="001144EC">
                              <w:rPr>
                                <w:rFonts w:ascii="Courier New" w:hAnsi="Courier New" w:cs="Courier New"/>
                                <w:i/>
                                <w:sz w:val="22"/>
                                <w:szCs w:val="22"/>
                              </w:rPr>
                              <w:t>elif</w:t>
                            </w:r>
                            <w:r w:rsidRPr="001144EC">
                              <w:rPr>
                                <w:i/>
                                <w:sz w:val="22"/>
                                <w:szCs w:val="22"/>
                              </w:rPr>
                              <w:t xml:space="preserve"> clauses as necessary…</w:t>
                            </w:r>
                          </w:p>
                          <w:p w14:paraId="3B9F96CA" w14:textId="77777777" w:rsidR="002D57DD" w:rsidRPr="001144EC" w:rsidRDefault="002D57DD" w:rsidP="001144EC">
                            <w:pPr>
                              <w:ind w:left="720"/>
                              <w:rPr>
                                <w:sz w:val="22"/>
                                <w:szCs w:val="22"/>
                              </w:rPr>
                            </w:pPr>
                          </w:p>
                          <w:p w14:paraId="74688A1D" w14:textId="77777777" w:rsidR="002D57DD" w:rsidRPr="001144EC" w:rsidRDefault="002D57DD" w:rsidP="001144EC">
                            <w:pPr>
                              <w:ind w:left="720"/>
                              <w:rPr>
                                <w:sz w:val="22"/>
                                <w:szCs w:val="22"/>
                              </w:rPr>
                            </w:pPr>
                            <w:r w:rsidRPr="001144EC">
                              <w:rPr>
                                <w:rFonts w:ascii="Courier New" w:hAnsi="Courier New" w:cs="Courier New"/>
                                <w:sz w:val="22"/>
                                <w:szCs w:val="22"/>
                              </w:rPr>
                              <w:t>else:</w:t>
                            </w:r>
                          </w:p>
                          <w:p w14:paraId="6987665B" w14:textId="77777777" w:rsidR="002D57DD" w:rsidRPr="001144EC" w:rsidRDefault="002D57DD" w:rsidP="001144EC">
                            <w:pPr>
                              <w:ind w:left="720"/>
                              <w:rPr>
                                <w:i/>
                                <w:sz w:val="22"/>
                                <w:szCs w:val="22"/>
                              </w:rPr>
                            </w:pPr>
                            <w:r w:rsidRPr="001144EC">
                              <w:rPr>
                                <w:rFonts w:ascii="Courier New" w:hAnsi="Courier New" w:cs="Courier New"/>
                                <w:sz w:val="22"/>
                                <w:szCs w:val="22"/>
                              </w:rPr>
                              <w:t xml:space="preserve">    </w:t>
                            </w:r>
                            <w:r w:rsidRPr="001144EC">
                              <w:rPr>
                                <w:i/>
                                <w:sz w:val="22"/>
                                <w:szCs w:val="22"/>
                              </w:rPr>
                              <w:t>statement</w:t>
                            </w:r>
                          </w:p>
                          <w:p w14:paraId="0A6E9996" w14:textId="77777777" w:rsidR="002D57DD" w:rsidRPr="001144EC" w:rsidRDefault="002D57DD" w:rsidP="001144EC">
                            <w:pPr>
                              <w:ind w:left="720"/>
                              <w:rPr>
                                <w:i/>
                                <w:sz w:val="22"/>
                                <w:szCs w:val="22"/>
                              </w:rPr>
                            </w:pPr>
                            <w:r w:rsidRPr="001144EC">
                              <w:rPr>
                                <w:rFonts w:ascii="Courier New" w:hAnsi="Courier New" w:cs="Courier New"/>
                                <w:sz w:val="22"/>
                                <w:szCs w:val="22"/>
                              </w:rPr>
                              <w:t xml:space="preserve">    </w:t>
                            </w:r>
                            <w:r w:rsidRPr="001144EC">
                              <w:rPr>
                                <w:i/>
                                <w:sz w:val="22"/>
                                <w:szCs w:val="22"/>
                              </w:rPr>
                              <w:t>statement</w:t>
                            </w:r>
                          </w:p>
                          <w:p w14:paraId="5006D1E1" w14:textId="77777777" w:rsidR="002D57DD" w:rsidRPr="001144EC" w:rsidRDefault="002D57DD" w:rsidP="001144EC">
                            <w:pPr>
                              <w:ind w:left="720"/>
                              <w:rPr>
                                <w:sz w:val="22"/>
                                <w:szCs w:val="22"/>
                              </w:rPr>
                            </w:pPr>
                            <w:r w:rsidRPr="001144EC">
                              <w:rPr>
                                <w:rFonts w:ascii="Courier New" w:hAnsi="Courier New" w:cs="Courier New"/>
                                <w:sz w:val="22"/>
                                <w:szCs w:val="22"/>
                              </w:rPr>
                              <w:t xml:space="preserve">    </w:t>
                            </w:r>
                            <w:r w:rsidRPr="001144EC">
                              <w:rPr>
                                <w:i/>
                                <w:sz w:val="22"/>
                                <w:szCs w:val="22"/>
                              </w:rPr>
                              <w:t>etc.</w:t>
                            </w:r>
                          </w:p>
                          <w:p w14:paraId="30AE7C08" w14:textId="77777777" w:rsidR="002D57DD" w:rsidRDefault="002D57DD" w:rsidP="00C86B7C">
                            <w:pPr>
                              <w:ind w:left="540"/>
                            </w:pPr>
                          </w:p>
                          <w:p w14:paraId="30D909D6" w14:textId="77777777" w:rsidR="002D57DD" w:rsidRDefault="002D57DD" w:rsidP="005335E2">
                            <w:pPr>
                              <w:ind w:left="495"/>
                              <w:rPr>
                                <w:sz w:val="22"/>
                                <w:szCs w:val="22"/>
                              </w:rPr>
                            </w:pPr>
                            <w:r>
                              <w:rPr>
                                <w:sz w:val="22"/>
                                <w:szCs w:val="22"/>
                              </w:rPr>
                              <w:t>The logical operators</w:t>
                            </w:r>
                            <w:r w:rsidRPr="001144EC">
                              <w:rPr>
                                <w:sz w:val="22"/>
                                <w:szCs w:val="22"/>
                              </w:rPr>
                              <w:t xml:space="preserve"> </w:t>
                            </w:r>
                            <w:r w:rsidRPr="001144EC">
                              <w:rPr>
                                <w:rFonts w:ascii="Courier New" w:hAnsi="Courier New" w:cs="Courier New"/>
                                <w:sz w:val="22"/>
                                <w:szCs w:val="22"/>
                              </w:rPr>
                              <w:t>and, or,</w:t>
                            </w:r>
                            <w:r w:rsidRPr="001144EC">
                              <w:rPr>
                                <w:sz w:val="22"/>
                                <w:szCs w:val="22"/>
                              </w:rPr>
                              <w:t xml:space="preserve"> and </w:t>
                            </w:r>
                            <w:r w:rsidRPr="001144EC">
                              <w:rPr>
                                <w:rFonts w:ascii="Courier New" w:hAnsi="Courier New" w:cs="Courier New"/>
                                <w:sz w:val="22"/>
                                <w:szCs w:val="22"/>
                              </w:rPr>
                              <w:t>not</w:t>
                            </w:r>
                            <w:r w:rsidRPr="001144EC">
                              <w:rPr>
                                <w:sz w:val="22"/>
                                <w:szCs w:val="22"/>
                              </w:rPr>
                              <w:t xml:space="preserve"> are used in Python to connect Boolean expressions.</w:t>
                            </w:r>
                          </w:p>
                          <w:p w14:paraId="115B22CC" w14:textId="77777777" w:rsidR="002D57DD" w:rsidRDefault="002D57DD" w:rsidP="005335E2">
                            <w:pPr>
                              <w:ind w:left="495"/>
                              <w:rPr>
                                <w:sz w:val="22"/>
                                <w:szCs w:val="22"/>
                              </w:rPr>
                            </w:pPr>
                          </w:p>
                          <w:p w14:paraId="7052AD98" w14:textId="77777777" w:rsidR="002D57DD" w:rsidRPr="001144EC" w:rsidRDefault="002D57DD" w:rsidP="005335E2">
                            <w:pPr>
                              <w:ind w:left="495"/>
                              <w:rPr>
                                <w:sz w:val="22"/>
                                <w:szCs w:val="22"/>
                              </w:rPr>
                            </w:pPr>
                          </w:p>
                          <w:p w14:paraId="2EDA96FB" w14:textId="77777777" w:rsidR="002D57DD" w:rsidRDefault="002D57DD" w:rsidP="00512D72">
                            <w:pPr>
                              <w:ind w:left="495"/>
                            </w:pPr>
                            <w:r>
                              <w:t xml:space="preserve"> </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02BF1D" id="Text Box 10" o:spid="_x0000_s1027" type="#_x0000_t202" style="position:absolute;margin-left:0;margin-top:29.9pt;width:432.75pt;height:463.6pt;z-index:2516582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" fillcolor="silver">
                <v:textbox>
                  <w:txbxContent>
                    <w:p w14:paraId="0FCA59DA" w14:textId="77777777" w:rsidR="002D57DD" w:rsidRPr="001144EC" w:rsidRDefault="002D57DD" w:rsidP="005335E2">
                      <w:pPr>
                        <w:rPr>
                          <w:sz w:val="22"/>
                          <w:szCs w:val="22"/>
                        </w:rPr>
                      </w:pPr>
                      <w:r w:rsidRPr="001144EC">
                        <w:rPr>
                          <w:sz w:val="22"/>
                          <w:szCs w:val="22"/>
                        </w:rPr>
                        <w:t>Critical Review</w:t>
                      </w:r>
                    </w:p>
                    <w:p w14:paraId="60E5C9A0" w14:textId="77777777" w:rsidR="002D57DD" w:rsidRPr="001144EC" w:rsidRDefault="002D57DD" w:rsidP="005335E2">
                      <w:pPr>
                        <w:ind w:left="495"/>
                        <w:rPr>
                          <w:sz w:val="22"/>
                          <w:szCs w:val="22"/>
                        </w:rPr>
                      </w:pPr>
                    </w:p>
                    <w:p w14:paraId="6A74D943" w14:textId="77777777" w:rsidR="002D57DD" w:rsidRPr="001144EC" w:rsidRDefault="002D57DD" w:rsidP="004B759A">
                      <w:pPr>
                        <w:ind w:left="720"/>
                        <w:rPr>
                          <w:sz w:val="22"/>
                          <w:szCs w:val="22"/>
                        </w:rPr>
                      </w:pPr>
                      <w:r w:rsidRPr="001144EC">
                        <w:rPr>
                          <w:sz w:val="22"/>
                          <w:szCs w:val="22"/>
                        </w:rPr>
                        <w:t xml:space="preserve">In code we write a dual alternative decision structure as an </w:t>
                      </w:r>
                      <w:r w:rsidRPr="001144EC">
                        <w:rPr>
                          <w:rFonts w:ascii="Courier New" w:hAnsi="Courier New" w:cs="Courier New"/>
                          <w:sz w:val="22"/>
                          <w:szCs w:val="22"/>
                        </w:rPr>
                        <w:t>if</w:t>
                      </w:r>
                      <w:r w:rsidRPr="001144EC">
                        <w:rPr>
                          <w:sz w:val="22"/>
                          <w:szCs w:val="22"/>
                        </w:rPr>
                        <w:t>-</w:t>
                      </w:r>
                      <w:r w:rsidRPr="001144EC">
                        <w:rPr>
                          <w:rFonts w:ascii="Courier New" w:hAnsi="Courier New" w:cs="Courier New"/>
                          <w:sz w:val="22"/>
                          <w:szCs w:val="22"/>
                        </w:rPr>
                        <w:t>else</w:t>
                      </w:r>
                      <w:r w:rsidRPr="001144EC">
                        <w:rPr>
                          <w:sz w:val="22"/>
                          <w:szCs w:val="22"/>
                        </w:rPr>
                        <w:t xml:space="preserve"> statement. Here is the general format of the </w:t>
                      </w:r>
                      <w:r w:rsidRPr="001144EC">
                        <w:rPr>
                          <w:rFonts w:ascii="Courier New" w:hAnsi="Courier New" w:cs="Courier New"/>
                          <w:sz w:val="22"/>
                          <w:szCs w:val="22"/>
                        </w:rPr>
                        <w:t>if</w:t>
                      </w:r>
                      <w:r w:rsidRPr="001144EC">
                        <w:rPr>
                          <w:sz w:val="22"/>
                          <w:szCs w:val="22"/>
                        </w:rPr>
                        <w:t>-</w:t>
                      </w:r>
                      <w:r w:rsidRPr="001144EC">
                        <w:rPr>
                          <w:rFonts w:ascii="Courier New" w:hAnsi="Courier New" w:cs="Courier New"/>
                          <w:sz w:val="22"/>
                          <w:szCs w:val="22"/>
                        </w:rPr>
                        <w:t>else</w:t>
                      </w:r>
                      <w:r w:rsidRPr="001144EC">
                        <w:rPr>
                          <w:sz w:val="22"/>
                          <w:szCs w:val="22"/>
                        </w:rPr>
                        <w:t xml:space="preserve"> statement:</w:t>
                      </w:r>
                    </w:p>
                    <w:p w14:paraId="1FBFCCE3" w14:textId="77777777" w:rsidR="002D57DD" w:rsidRPr="001144EC" w:rsidRDefault="002D57DD" w:rsidP="004B759A">
                      <w:pPr>
                        <w:ind w:left="720"/>
                        <w:rPr>
                          <w:sz w:val="22"/>
                          <w:szCs w:val="22"/>
                        </w:rPr>
                      </w:pPr>
                    </w:p>
                    <w:p w14:paraId="1C23E95F" w14:textId="77777777" w:rsidR="002D57DD" w:rsidRPr="001144EC" w:rsidRDefault="002D57DD" w:rsidP="004B759A">
                      <w:pPr>
                        <w:ind w:left="720"/>
                        <w:rPr>
                          <w:rFonts w:ascii="Courier New" w:hAnsi="Courier New" w:cs="Courier New"/>
                          <w:sz w:val="22"/>
                          <w:szCs w:val="22"/>
                        </w:rPr>
                      </w:pPr>
                      <w:r w:rsidRPr="001144EC">
                        <w:rPr>
                          <w:rFonts w:ascii="Courier New" w:hAnsi="Courier New" w:cs="Courier New"/>
                          <w:sz w:val="22"/>
                          <w:szCs w:val="22"/>
                        </w:rPr>
                        <w:t xml:space="preserve">if </w:t>
                      </w:r>
                      <w:r w:rsidRPr="001144EC">
                        <w:rPr>
                          <w:rFonts w:ascii="Courier New" w:hAnsi="Courier New" w:cs="Courier New"/>
                          <w:i/>
                          <w:sz w:val="22"/>
                          <w:szCs w:val="22"/>
                        </w:rPr>
                        <w:t>condition</w:t>
                      </w:r>
                      <w:r w:rsidRPr="001144EC">
                        <w:rPr>
                          <w:rFonts w:ascii="Courier New" w:hAnsi="Courier New" w:cs="Courier New"/>
                          <w:sz w:val="22"/>
                          <w:szCs w:val="22"/>
                        </w:rPr>
                        <w:t>:</w:t>
                      </w:r>
                    </w:p>
                    <w:p w14:paraId="28BCB13D" w14:textId="77777777" w:rsidR="002D57DD" w:rsidRPr="001144EC" w:rsidRDefault="002D57DD" w:rsidP="004B759A">
                      <w:pPr>
                        <w:ind w:left="720"/>
                        <w:rPr>
                          <w:i/>
                          <w:sz w:val="22"/>
                          <w:szCs w:val="22"/>
                        </w:rPr>
                      </w:pPr>
                      <w:r w:rsidRPr="001144EC">
                        <w:rPr>
                          <w:rFonts w:ascii="Courier New" w:hAnsi="Courier New" w:cs="Courier New"/>
                          <w:sz w:val="22"/>
                          <w:szCs w:val="22"/>
                        </w:rPr>
                        <w:t xml:space="preserve">    </w:t>
                      </w:r>
                      <w:r w:rsidRPr="001144EC">
                        <w:rPr>
                          <w:i/>
                          <w:sz w:val="22"/>
                          <w:szCs w:val="22"/>
                        </w:rPr>
                        <w:t>statement</w:t>
                      </w:r>
                    </w:p>
                    <w:p w14:paraId="69E82ED3" w14:textId="77777777" w:rsidR="002D57DD" w:rsidRPr="001144EC" w:rsidRDefault="002D57DD" w:rsidP="004B759A">
                      <w:pPr>
                        <w:ind w:left="720"/>
                        <w:rPr>
                          <w:i/>
                          <w:sz w:val="22"/>
                          <w:szCs w:val="22"/>
                        </w:rPr>
                      </w:pPr>
                      <w:r w:rsidRPr="001144EC">
                        <w:rPr>
                          <w:rFonts w:ascii="Courier New" w:hAnsi="Courier New" w:cs="Courier New"/>
                          <w:sz w:val="22"/>
                          <w:szCs w:val="22"/>
                        </w:rPr>
                        <w:t xml:space="preserve">    </w:t>
                      </w:r>
                      <w:r w:rsidRPr="001144EC">
                        <w:rPr>
                          <w:i/>
                          <w:sz w:val="22"/>
                          <w:szCs w:val="22"/>
                        </w:rPr>
                        <w:t>statement</w:t>
                      </w:r>
                    </w:p>
                    <w:p w14:paraId="0B59414D" w14:textId="77777777" w:rsidR="002D57DD" w:rsidRPr="001144EC" w:rsidRDefault="002D57DD" w:rsidP="004B759A">
                      <w:pPr>
                        <w:ind w:left="720"/>
                        <w:rPr>
                          <w:rFonts w:ascii="Courier New" w:hAnsi="Courier New" w:cs="Courier New"/>
                          <w:sz w:val="22"/>
                          <w:szCs w:val="22"/>
                        </w:rPr>
                      </w:pPr>
                      <w:r w:rsidRPr="001144EC">
                        <w:rPr>
                          <w:rFonts w:ascii="Courier New" w:hAnsi="Courier New" w:cs="Courier New"/>
                          <w:sz w:val="22"/>
                          <w:szCs w:val="22"/>
                        </w:rPr>
                        <w:t xml:space="preserve">    </w:t>
                      </w:r>
                      <w:r w:rsidRPr="001144EC">
                        <w:rPr>
                          <w:i/>
                          <w:sz w:val="22"/>
                          <w:szCs w:val="22"/>
                        </w:rPr>
                        <w:t>etc.</w:t>
                      </w:r>
                    </w:p>
                    <w:p w14:paraId="7A2AE8FB" w14:textId="77777777" w:rsidR="002D57DD" w:rsidRPr="001144EC" w:rsidRDefault="002D57DD" w:rsidP="004B759A">
                      <w:pPr>
                        <w:ind w:left="720"/>
                        <w:rPr>
                          <w:rFonts w:ascii="Courier New" w:hAnsi="Courier New" w:cs="Courier New"/>
                          <w:sz w:val="22"/>
                          <w:szCs w:val="22"/>
                        </w:rPr>
                      </w:pPr>
                      <w:r w:rsidRPr="001144EC">
                        <w:rPr>
                          <w:rFonts w:ascii="Courier New" w:hAnsi="Courier New" w:cs="Courier New"/>
                          <w:sz w:val="22"/>
                          <w:szCs w:val="22"/>
                        </w:rPr>
                        <w:t>else:</w:t>
                      </w:r>
                    </w:p>
                    <w:p w14:paraId="5B38E65C" w14:textId="77777777" w:rsidR="002D57DD" w:rsidRPr="001144EC" w:rsidRDefault="002D57DD" w:rsidP="004B759A">
                      <w:pPr>
                        <w:ind w:left="720"/>
                        <w:rPr>
                          <w:i/>
                          <w:sz w:val="22"/>
                          <w:szCs w:val="22"/>
                        </w:rPr>
                      </w:pPr>
                      <w:r w:rsidRPr="001144EC">
                        <w:rPr>
                          <w:rFonts w:ascii="Courier New" w:hAnsi="Courier New" w:cs="Courier New"/>
                          <w:sz w:val="22"/>
                          <w:szCs w:val="22"/>
                        </w:rPr>
                        <w:t xml:space="preserve">    </w:t>
                      </w:r>
                      <w:r w:rsidRPr="001144EC">
                        <w:rPr>
                          <w:i/>
                          <w:sz w:val="22"/>
                          <w:szCs w:val="22"/>
                        </w:rPr>
                        <w:t>statement</w:t>
                      </w:r>
                    </w:p>
                    <w:p w14:paraId="30EA36F5" w14:textId="77777777" w:rsidR="002D57DD" w:rsidRPr="001144EC" w:rsidRDefault="002D57DD" w:rsidP="004B759A">
                      <w:pPr>
                        <w:ind w:left="720"/>
                        <w:rPr>
                          <w:i/>
                          <w:sz w:val="22"/>
                          <w:szCs w:val="22"/>
                        </w:rPr>
                      </w:pPr>
                      <w:r w:rsidRPr="001144EC">
                        <w:rPr>
                          <w:rFonts w:ascii="Courier New" w:hAnsi="Courier New" w:cs="Courier New"/>
                          <w:sz w:val="22"/>
                          <w:szCs w:val="22"/>
                        </w:rPr>
                        <w:t xml:space="preserve">    </w:t>
                      </w:r>
                      <w:r w:rsidRPr="001144EC">
                        <w:rPr>
                          <w:i/>
                          <w:sz w:val="22"/>
                          <w:szCs w:val="22"/>
                        </w:rPr>
                        <w:t>statement</w:t>
                      </w:r>
                    </w:p>
                    <w:p w14:paraId="244B1F2F" w14:textId="77777777" w:rsidR="002D57DD" w:rsidRPr="001144EC" w:rsidRDefault="002D57DD" w:rsidP="004B759A">
                      <w:pPr>
                        <w:ind w:left="720"/>
                        <w:rPr>
                          <w:sz w:val="22"/>
                          <w:szCs w:val="22"/>
                        </w:rPr>
                      </w:pPr>
                      <w:r w:rsidRPr="001144EC">
                        <w:rPr>
                          <w:rFonts w:ascii="Courier New" w:hAnsi="Courier New" w:cs="Courier New"/>
                          <w:sz w:val="22"/>
                          <w:szCs w:val="22"/>
                        </w:rPr>
                        <w:t xml:space="preserve">    </w:t>
                      </w:r>
                      <w:r w:rsidRPr="001144EC">
                        <w:rPr>
                          <w:i/>
                          <w:sz w:val="22"/>
                          <w:szCs w:val="22"/>
                        </w:rPr>
                        <w:t>etc.</w:t>
                      </w:r>
                    </w:p>
                    <w:p w14:paraId="70F8212B" w14:textId="77777777" w:rsidR="002D57DD" w:rsidRPr="001144EC" w:rsidRDefault="002D57DD" w:rsidP="004B759A">
                      <w:pPr>
                        <w:ind w:left="1260"/>
                        <w:rPr>
                          <w:sz w:val="22"/>
                          <w:szCs w:val="22"/>
                        </w:rPr>
                      </w:pPr>
                    </w:p>
                    <w:p w14:paraId="7A1D5951" w14:textId="77777777" w:rsidR="002D57DD" w:rsidRDefault="002D57DD" w:rsidP="001144EC">
                      <w:pPr>
                        <w:ind w:left="720"/>
                        <w:rPr>
                          <w:sz w:val="22"/>
                          <w:szCs w:val="22"/>
                        </w:rPr>
                      </w:pPr>
                      <w:r w:rsidRPr="001144EC">
                        <w:rPr>
                          <w:sz w:val="22"/>
                          <w:szCs w:val="22"/>
                        </w:rPr>
                        <w:t xml:space="preserve">Here is the general format of the </w:t>
                      </w:r>
                      <w:r w:rsidRPr="001144EC">
                        <w:rPr>
                          <w:rFonts w:ascii="Courier New" w:hAnsi="Courier New" w:cs="Courier New"/>
                          <w:sz w:val="22"/>
                          <w:szCs w:val="22"/>
                        </w:rPr>
                        <w:t>if</w:t>
                      </w:r>
                      <w:r w:rsidRPr="001144EC">
                        <w:rPr>
                          <w:sz w:val="22"/>
                          <w:szCs w:val="22"/>
                        </w:rPr>
                        <w:t>-</w:t>
                      </w:r>
                      <w:r w:rsidRPr="001144EC">
                        <w:rPr>
                          <w:rFonts w:ascii="Courier New" w:hAnsi="Courier New" w:cs="Courier New"/>
                          <w:sz w:val="22"/>
                          <w:szCs w:val="22"/>
                        </w:rPr>
                        <w:t>elif-else</w:t>
                      </w:r>
                      <w:r w:rsidRPr="001144EC">
                        <w:rPr>
                          <w:sz w:val="22"/>
                          <w:szCs w:val="22"/>
                        </w:rPr>
                        <w:t xml:space="preserve"> statement:</w:t>
                      </w:r>
                    </w:p>
                    <w:p w14:paraId="52F86B71" w14:textId="77777777" w:rsidR="002D57DD" w:rsidRDefault="002D57DD" w:rsidP="001144EC">
                      <w:pPr>
                        <w:ind w:left="720"/>
                        <w:rPr>
                          <w:rFonts w:ascii="Courier New" w:hAnsi="Courier New" w:cs="Courier New"/>
                          <w:sz w:val="22"/>
                          <w:szCs w:val="22"/>
                        </w:rPr>
                      </w:pPr>
                    </w:p>
                    <w:p w14:paraId="1F3EA100" w14:textId="77777777" w:rsidR="002D57DD" w:rsidRPr="001144EC" w:rsidRDefault="002D57DD" w:rsidP="001144EC">
                      <w:pPr>
                        <w:ind w:left="720"/>
                        <w:rPr>
                          <w:rFonts w:ascii="Courier New" w:hAnsi="Courier New" w:cs="Courier New"/>
                          <w:sz w:val="22"/>
                          <w:szCs w:val="22"/>
                        </w:rPr>
                      </w:pPr>
                      <w:r w:rsidRPr="001144EC">
                        <w:rPr>
                          <w:rFonts w:ascii="Courier New" w:hAnsi="Courier New" w:cs="Courier New"/>
                          <w:sz w:val="22"/>
                          <w:szCs w:val="22"/>
                        </w:rPr>
                        <w:t xml:space="preserve">if </w:t>
                      </w:r>
                      <w:r w:rsidRPr="001144EC">
                        <w:rPr>
                          <w:rFonts w:ascii="Courier New" w:hAnsi="Courier New" w:cs="Courier New"/>
                          <w:i/>
                          <w:sz w:val="22"/>
                          <w:szCs w:val="22"/>
                        </w:rPr>
                        <w:t>condition_1</w:t>
                      </w:r>
                      <w:r w:rsidRPr="001144EC">
                        <w:rPr>
                          <w:rFonts w:ascii="Courier New" w:hAnsi="Courier New" w:cs="Courier New"/>
                          <w:sz w:val="22"/>
                          <w:szCs w:val="22"/>
                        </w:rPr>
                        <w:t>:</w:t>
                      </w:r>
                    </w:p>
                    <w:p w14:paraId="40B33366" w14:textId="77777777" w:rsidR="002D57DD" w:rsidRPr="001144EC" w:rsidRDefault="002D57DD" w:rsidP="001144EC">
                      <w:pPr>
                        <w:ind w:left="720"/>
                        <w:rPr>
                          <w:i/>
                          <w:sz w:val="22"/>
                          <w:szCs w:val="22"/>
                        </w:rPr>
                      </w:pPr>
                      <w:r w:rsidRPr="001144EC">
                        <w:rPr>
                          <w:rFonts w:ascii="Courier New" w:hAnsi="Courier New" w:cs="Courier New"/>
                          <w:sz w:val="22"/>
                          <w:szCs w:val="22"/>
                        </w:rPr>
                        <w:t xml:space="preserve">    </w:t>
                      </w:r>
                      <w:r w:rsidRPr="001144EC">
                        <w:rPr>
                          <w:i/>
                          <w:sz w:val="22"/>
                          <w:szCs w:val="22"/>
                        </w:rPr>
                        <w:t>statement</w:t>
                      </w:r>
                    </w:p>
                    <w:p w14:paraId="35C7A4F3" w14:textId="77777777" w:rsidR="002D57DD" w:rsidRPr="001144EC" w:rsidRDefault="002D57DD" w:rsidP="001144EC">
                      <w:pPr>
                        <w:ind w:left="720"/>
                        <w:rPr>
                          <w:i/>
                          <w:sz w:val="22"/>
                          <w:szCs w:val="22"/>
                        </w:rPr>
                      </w:pPr>
                      <w:r w:rsidRPr="001144EC">
                        <w:rPr>
                          <w:rFonts w:ascii="Courier New" w:hAnsi="Courier New" w:cs="Courier New"/>
                          <w:sz w:val="22"/>
                          <w:szCs w:val="22"/>
                        </w:rPr>
                        <w:t xml:space="preserve">    </w:t>
                      </w:r>
                      <w:r w:rsidRPr="001144EC">
                        <w:rPr>
                          <w:i/>
                          <w:sz w:val="22"/>
                          <w:szCs w:val="22"/>
                        </w:rPr>
                        <w:t>statement</w:t>
                      </w:r>
                    </w:p>
                    <w:p w14:paraId="470FD066" w14:textId="77777777" w:rsidR="002D57DD" w:rsidRPr="001144EC" w:rsidRDefault="002D57DD" w:rsidP="001144EC">
                      <w:pPr>
                        <w:ind w:left="720"/>
                        <w:rPr>
                          <w:rFonts w:ascii="Courier New" w:hAnsi="Courier New" w:cs="Courier New"/>
                          <w:sz w:val="22"/>
                          <w:szCs w:val="22"/>
                        </w:rPr>
                      </w:pPr>
                      <w:r w:rsidRPr="001144EC">
                        <w:rPr>
                          <w:rFonts w:ascii="Courier New" w:hAnsi="Courier New" w:cs="Courier New"/>
                          <w:sz w:val="22"/>
                          <w:szCs w:val="22"/>
                        </w:rPr>
                        <w:t xml:space="preserve">    </w:t>
                      </w:r>
                      <w:r w:rsidRPr="001144EC">
                        <w:rPr>
                          <w:i/>
                          <w:sz w:val="22"/>
                          <w:szCs w:val="22"/>
                        </w:rPr>
                        <w:t>etc.</w:t>
                      </w:r>
                    </w:p>
                    <w:p w14:paraId="44BAB5E4" w14:textId="77777777" w:rsidR="002D57DD" w:rsidRPr="001144EC" w:rsidRDefault="002D57DD" w:rsidP="001144EC">
                      <w:pPr>
                        <w:ind w:left="720"/>
                        <w:rPr>
                          <w:rFonts w:ascii="Courier New" w:hAnsi="Courier New" w:cs="Courier New"/>
                          <w:sz w:val="22"/>
                          <w:szCs w:val="22"/>
                        </w:rPr>
                      </w:pPr>
                      <w:r w:rsidRPr="001144EC">
                        <w:rPr>
                          <w:rFonts w:ascii="Courier New" w:hAnsi="Courier New" w:cs="Courier New"/>
                          <w:sz w:val="22"/>
                          <w:szCs w:val="22"/>
                        </w:rPr>
                        <w:t xml:space="preserve">elif </w:t>
                      </w:r>
                      <w:r w:rsidRPr="001144EC">
                        <w:rPr>
                          <w:rFonts w:ascii="Courier New" w:hAnsi="Courier New" w:cs="Courier New"/>
                          <w:i/>
                          <w:sz w:val="22"/>
                          <w:szCs w:val="22"/>
                        </w:rPr>
                        <w:t>condition_2</w:t>
                      </w:r>
                      <w:r w:rsidRPr="001144EC">
                        <w:rPr>
                          <w:rFonts w:ascii="Courier New" w:hAnsi="Courier New" w:cs="Courier New"/>
                          <w:sz w:val="22"/>
                          <w:szCs w:val="22"/>
                        </w:rPr>
                        <w:t>:</w:t>
                      </w:r>
                    </w:p>
                    <w:p w14:paraId="49E0C7B1" w14:textId="77777777" w:rsidR="002D57DD" w:rsidRPr="001144EC" w:rsidRDefault="002D57DD" w:rsidP="001144EC">
                      <w:pPr>
                        <w:ind w:left="720"/>
                        <w:rPr>
                          <w:i/>
                          <w:sz w:val="22"/>
                          <w:szCs w:val="22"/>
                        </w:rPr>
                      </w:pPr>
                      <w:r w:rsidRPr="001144EC">
                        <w:rPr>
                          <w:rFonts w:ascii="Courier New" w:hAnsi="Courier New" w:cs="Courier New"/>
                          <w:sz w:val="22"/>
                          <w:szCs w:val="22"/>
                        </w:rPr>
                        <w:t xml:space="preserve">    </w:t>
                      </w:r>
                      <w:r w:rsidRPr="001144EC">
                        <w:rPr>
                          <w:i/>
                          <w:sz w:val="22"/>
                          <w:szCs w:val="22"/>
                        </w:rPr>
                        <w:t>statement</w:t>
                      </w:r>
                    </w:p>
                    <w:p w14:paraId="4F599F4D" w14:textId="77777777" w:rsidR="002D57DD" w:rsidRPr="001144EC" w:rsidRDefault="002D57DD" w:rsidP="001144EC">
                      <w:pPr>
                        <w:ind w:left="720"/>
                        <w:rPr>
                          <w:i/>
                          <w:sz w:val="22"/>
                          <w:szCs w:val="22"/>
                        </w:rPr>
                      </w:pPr>
                      <w:r w:rsidRPr="001144EC">
                        <w:rPr>
                          <w:rFonts w:ascii="Courier New" w:hAnsi="Courier New" w:cs="Courier New"/>
                          <w:sz w:val="22"/>
                          <w:szCs w:val="22"/>
                        </w:rPr>
                        <w:t xml:space="preserve">    </w:t>
                      </w:r>
                      <w:r w:rsidRPr="001144EC">
                        <w:rPr>
                          <w:i/>
                          <w:sz w:val="22"/>
                          <w:szCs w:val="22"/>
                        </w:rPr>
                        <w:t>statement</w:t>
                      </w:r>
                    </w:p>
                    <w:p w14:paraId="3C412A2F" w14:textId="77777777" w:rsidR="002D57DD" w:rsidRPr="001144EC" w:rsidRDefault="002D57DD" w:rsidP="001144EC">
                      <w:pPr>
                        <w:ind w:left="720"/>
                        <w:rPr>
                          <w:sz w:val="22"/>
                          <w:szCs w:val="22"/>
                        </w:rPr>
                      </w:pPr>
                      <w:r w:rsidRPr="001144EC">
                        <w:rPr>
                          <w:rFonts w:ascii="Courier New" w:hAnsi="Courier New" w:cs="Courier New"/>
                          <w:sz w:val="22"/>
                          <w:szCs w:val="22"/>
                        </w:rPr>
                        <w:t xml:space="preserve">    </w:t>
                      </w:r>
                      <w:r w:rsidRPr="001144EC">
                        <w:rPr>
                          <w:i/>
                          <w:sz w:val="22"/>
                          <w:szCs w:val="22"/>
                        </w:rPr>
                        <w:t>etc.</w:t>
                      </w:r>
                    </w:p>
                    <w:p w14:paraId="2AFC256B" w14:textId="77777777" w:rsidR="002D57DD" w:rsidRPr="001144EC" w:rsidRDefault="002D57DD" w:rsidP="001144EC">
                      <w:pPr>
                        <w:ind w:left="720"/>
                        <w:rPr>
                          <w:sz w:val="22"/>
                          <w:szCs w:val="22"/>
                        </w:rPr>
                      </w:pPr>
                    </w:p>
                    <w:p w14:paraId="26343345" w14:textId="77777777" w:rsidR="002D57DD" w:rsidRPr="001144EC" w:rsidRDefault="002D57DD" w:rsidP="001144EC">
                      <w:pPr>
                        <w:ind w:left="720"/>
                        <w:rPr>
                          <w:sz w:val="22"/>
                          <w:szCs w:val="22"/>
                        </w:rPr>
                      </w:pPr>
                      <w:r w:rsidRPr="001144EC">
                        <w:rPr>
                          <w:i/>
                          <w:sz w:val="22"/>
                          <w:szCs w:val="22"/>
                        </w:rPr>
                        <w:t xml:space="preserve">Insert as many </w:t>
                      </w:r>
                      <w:r w:rsidRPr="001144EC">
                        <w:rPr>
                          <w:rFonts w:ascii="Courier New" w:hAnsi="Courier New" w:cs="Courier New"/>
                          <w:i/>
                          <w:sz w:val="22"/>
                          <w:szCs w:val="22"/>
                        </w:rPr>
                        <w:t>elif</w:t>
                      </w:r>
                      <w:r w:rsidRPr="001144EC">
                        <w:rPr>
                          <w:i/>
                          <w:sz w:val="22"/>
                          <w:szCs w:val="22"/>
                        </w:rPr>
                        <w:t xml:space="preserve"> clauses as necessary…</w:t>
                      </w:r>
                    </w:p>
                    <w:p w14:paraId="3B9F96CA" w14:textId="77777777" w:rsidR="002D57DD" w:rsidRPr="001144EC" w:rsidRDefault="002D57DD" w:rsidP="001144EC">
                      <w:pPr>
                        <w:ind w:left="720"/>
                        <w:rPr>
                          <w:sz w:val="22"/>
                          <w:szCs w:val="22"/>
                        </w:rPr>
                      </w:pPr>
                    </w:p>
                    <w:p w14:paraId="74688A1D" w14:textId="77777777" w:rsidR="002D57DD" w:rsidRPr="001144EC" w:rsidRDefault="002D57DD" w:rsidP="001144EC">
                      <w:pPr>
                        <w:ind w:left="720"/>
                        <w:rPr>
                          <w:sz w:val="22"/>
                          <w:szCs w:val="22"/>
                        </w:rPr>
                      </w:pPr>
                      <w:r w:rsidRPr="001144EC">
                        <w:rPr>
                          <w:rFonts w:ascii="Courier New" w:hAnsi="Courier New" w:cs="Courier New"/>
                          <w:sz w:val="22"/>
                          <w:szCs w:val="22"/>
                        </w:rPr>
                        <w:t>else:</w:t>
                      </w:r>
                    </w:p>
                    <w:p w14:paraId="6987665B" w14:textId="77777777" w:rsidR="002D57DD" w:rsidRPr="001144EC" w:rsidRDefault="002D57DD" w:rsidP="001144EC">
                      <w:pPr>
                        <w:ind w:left="720"/>
                        <w:rPr>
                          <w:i/>
                          <w:sz w:val="22"/>
                          <w:szCs w:val="22"/>
                        </w:rPr>
                      </w:pPr>
                      <w:r w:rsidRPr="001144EC">
                        <w:rPr>
                          <w:rFonts w:ascii="Courier New" w:hAnsi="Courier New" w:cs="Courier New"/>
                          <w:sz w:val="22"/>
                          <w:szCs w:val="22"/>
                        </w:rPr>
                        <w:t xml:space="preserve">    </w:t>
                      </w:r>
                      <w:r w:rsidRPr="001144EC">
                        <w:rPr>
                          <w:i/>
                          <w:sz w:val="22"/>
                          <w:szCs w:val="22"/>
                        </w:rPr>
                        <w:t>statement</w:t>
                      </w:r>
                    </w:p>
                    <w:p w14:paraId="0A6E9996" w14:textId="77777777" w:rsidR="002D57DD" w:rsidRPr="001144EC" w:rsidRDefault="002D57DD" w:rsidP="001144EC">
                      <w:pPr>
                        <w:ind w:left="720"/>
                        <w:rPr>
                          <w:i/>
                          <w:sz w:val="22"/>
                          <w:szCs w:val="22"/>
                        </w:rPr>
                      </w:pPr>
                      <w:r w:rsidRPr="001144EC">
                        <w:rPr>
                          <w:rFonts w:ascii="Courier New" w:hAnsi="Courier New" w:cs="Courier New"/>
                          <w:sz w:val="22"/>
                          <w:szCs w:val="22"/>
                        </w:rPr>
                        <w:t xml:space="preserve">    </w:t>
                      </w:r>
                      <w:r w:rsidRPr="001144EC">
                        <w:rPr>
                          <w:i/>
                          <w:sz w:val="22"/>
                          <w:szCs w:val="22"/>
                        </w:rPr>
                        <w:t>statement</w:t>
                      </w:r>
                    </w:p>
                    <w:p w14:paraId="5006D1E1" w14:textId="77777777" w:rsidR="002D57DD" w:rsidRPr="001144EC" w:rsidRDefault="002D57DD" w:rsidP="001144EC">
                      <w:pPr>
                        <w:ind w:left="720"/>
                        <w:rPr>
                          <w:sz w:val="22"/>
                          <w:szCs w:val="22"/>
                        </w:rPr>
                      </w:pPr>
                      <w:r w:rsidRPr="001144EC">
                        <w:rPr>
                          <w:rFonts w:ascii="Courier New" w:hAnsi="Courier New" w:cs="Courier New"/>
                          <w:sz w:val="22"/>
                          <w:szCs w:val="22"/>
                        </w:rPr>
                        <w:t xml:space="preserve">    </w:t>
                      </w:r>
                      <w:r w:rsidRPr="001144EC">
                        <w:rPr>
                          <w:i/>
                          <w:sz w:val="22"/>
                          <w:szCs w:val="22"/>
                        </w:rPr>
                        <w:t>etc.</w:t>
                      </w:r>
                    </w:p>
                    <w:p w14:paraId="30AE7C08" w14:textId="77777777" w:rsidR="002D57DD" w:rsidRDefault="002D57DD" w:rsidP="00C86B7C">
                      <w:pPr>
                        <w:ind w:left="540"/>
                      </w:pPr>
                    </w:p>
                    <w:p w14:paraId="30D909D6" w14:textId="77777777" w:rsidR="002D57DD" w:rsidRDefault="002D57DD" w:rsidP="005335E2">
                      <w:pPr>
                        <w:ind w:left="495"/>
                        <w:rPr>
                          <w:sz w:val="22"/>
                          <w:szCs w:val="22"/>
                        </w:rPr>
                      </w:pPr>
                      <w:r>
                        <w:rPr>
                          <w:sz w:val="22"/>
                          <w:szCs w:val="22"/>
                        </w:rPr>
                        <w:t>The logical operators</w:t>
                      </w:r>
                      <w:r w:rsidRPr="001144EC">
                        <w:rPr>
                          <w:sz w:val="22"/>
                          <w:szCs w:val="22"/>
                        </w:rPr>
                        <w:t xml:space="preserve"> </w:t>
                      </w:r>
                      <w:r w:rsidRPr="001144EC">
                        <w:rPr>
                          <w:rFonts w:ascii="Courier New" w:hAnsi="Courier New" w:cs="Courier New"/>
                          <w:sz w:val="22"/>
                          <w:szCs w:val="22"/>
                        </w:rPr>
                        <w:t>and, or,</w:t>
                      </w:r>
                      <w:r w:rsidRPr="001144EC">
                        <w:rPr>
                          <w:sz w:val="22"/>
                          <w:szCs w:val="22"/>
                        </w:rPr>
                        <w:t xml:space="preserve"> and </w:t>
                      </w:r>
                      <w:r w:rsidRPr="001144EC">
                        <w:rPr>
                          <w:rFonts w:ascii="Courier New" w:hAnsi="Courier New" w:cs="Courier New"/>
                          <w:sz w:val="22"/>
                          <w:szCs w:val="22"/>
                        </w:rPr>
                        <w:t>not</w:t>
                      </w:r>
                      <w:r w:rsidRPr="001144EC">
                        <w:rPr>
                          <w:sz w:val="22"/>
                          <w:szCs w:val="22"/>
                        </w:rPr>
                        <w:t xml:space="preserve"> are used in Python to connect Boolean expressions.</w:t>
                      </w:r>
                    </w:p>
                    <w:p w14:paraId="115B22CC" w14:textId="77777777" w:rsidR="002D57DD" w:rsidRDefault="002D57DD" w:rsidP="005335E2">
                      <w:pPr>
                        <w:ind w:left="495"/>
                        <w:rPr>
                          <w:sz w:val="22"/>
                          <w:szCs w:val="22"/>
                        </w:rPr>
                      </w:pPr>
                    </w:p>
                    <w:p w14:paraId="7052AD98" w14:textId="77777777" w:rsidR="002D57DD" w:rsidRPr="001144EC" w:rsidRDefault="002D57DD" w:rsidP="005335E2">
                      <w:pPr>
                        <w:ind w:left="495"/>
                        <w:rPr>
                          <w:sz w:val="22"/>
                          <w:szCs w:val="22"/>
                        </w:rPr>
                      </w:pPr>
                    </w:p>
                    <w:p w14:paraId="2EDA96FB" w14:textId="77777777" w:rsidR="002D57DD" w:rsidRDefault="002D57DD" w:rsidP="00512D72">
                      <w:pPr>
                        <w:ind w:left="495"/>
                      </w:pPr>
                      <w:r>
                        <w:t xml:space="preserve"> </w:t>
                      </w:r>
                    </w:p>
                  </w:txbxContent>
                </v:textbox>
                <w10:wrap type="square"/>
              </v:shape>
            </w:pict>
          </mc:Fallback>
        </mc:AlternateContent>
      </w:r>
      <w:r w:rsidR="00B13DAF">
        <w:rPr>
          <w:b/>
          <w:sz w:val="28"/>
          <w:szCs w:val="28"/>
        </w:rPr>
        <w:t xml:space="preserve">Lab </w:t>
      </w:r>
      <w:r w:rsidR="007C6C64">
        <w:rPr>
          <w:b/>
          <w:sz w:val="28"/>
          <w:szCs w:val="28"/>
        </w:rPr>
        <w:t>4.5</w:t>
      </w:r>
      <w:r w:rsidR="001D6BD4" w:rsidRPr="00F00F5F">
        <w:rPr>
          <w:b/>
          <w:sz w:val="28"/>
          <w:szCs w:val="28"/>
        </w:rPr>
        <w:t xml:space="preserve"> –</w:t>
      </w:r>
      <w:r w:rsidR="001D6BD4">
        <w:rPr>
          <w:b/>
          <w:sz w:val="28"/>
          <w:szCs w:val="28"/>
        </w:rPr>
        <w:t xml:space="preserve"> Python Code</w:t>
      </w:r>
    </w:p>
    <w:p w14:paraId="2D7E72D3" w14:textId="77777777" w:rsidR="00FF2756" w:rsidRDefault="00FF2756" w:rsidP="001D6BD4">
      <w:pPr>
        <w:rPr>
          <w:sz w:val="28"/>
          <w:szCs w:val="28"/>
        </w:rPr>
      </w:pPr>
    </w:p>
    <w:p w14:paraId="6707C20C" w14:textId="77777777" w:rsidR="005335E2" w:rsidRDefault="005335E2" w:rsidP="005335E2">
      <w:r>
        <w:rPr>
          <w:b/>
        </w:rPr>
        <w:t xml:space="preserve">Step 1:  </w:t>
      </w:r>
      <w:r>
        <w:t xml:space="preserve">Start the IDLE Environment for Python.  Prior to entering code, save your file by clicking on File and then Save.  Select your location and save this file as </w:t>
      </w:r>
      <w:r w:rsidR="004B759A">
        <w:rPr>
          <w:i/>
        </w:rPr>
        <w:t>Lab4-5</w:t>
      </w:r>
      <w:r w:rsidRPr="004A73B4">
        <w:rPr>
          <w:i/>
        </w:rPr>
        <w:t>.py</w:t>
      </w:r>
      <w:r>
        <w:t xml:space="preserve">.  Be sure to include the .py extension.  </w:t>
      </w:r>
    </w:p>
    <w:p w14:paraId="2FAC2572" w14:textId="77777777" w:rsidR="005335E2" w:rsidRDefault="005335E2" w:rsidP="005335E2"/>
    <w:p w14:paraId="7A254D25" w14:textId="77777777" w:rsidR="006F1F09" w:rsidRPr="005335E2" w:rsidRDefault="005335E2" w:rsidP="004B759A">
      <w:pPr>
        <w:rPr>
          <w:rFonts w:ascii="Courier New" w:hAnsi="Courier New"/>
          <w:sz w:val="22"/>
          <w:szCs w:val="22"/>
        </w:rPr>
      </w:pPr>
      <w:r>
        <w:rPr>
          <w:b/>
        </w:rPr>
        <w:t xml:space="preserve">Step 2:  </w:t>
      </w:r>
      <w:r>
        <w:t xml:space="preserve">Document the first few lines of your program to include your name, the date, and a brief description of what the program does.  </w:t>
      </w:r>
    </w:p>
    <w:p w14:paraId="040D7044" w14:textId="77777777" w:rsidR="00ED0F09" w:rsidRDefault="00ED0F09" w:rsidP="00A94B84">
      <w:pPr>
        <w:rPr>
          <w:rStyle w:val="PageNumber"/>
          <w:b/>
        </w:rPr>
      </w:pPr>
    </w:p>
    <w:p w14:paraId="1298A2DE" w14:textId="77777777" w:rsidR="00C52434" w:rsidRDefault="00CC1669" w:rsidP="00A94B84">
      <w:r w:rsidRPr="00AB34F8">
        <w:rPr>
          <w:rStyle w:val="PageNumber"/>
          <w:b/>
        </w:rPr>
        <w:t>Step</w:t>
      </w:r>
      <w:r>
        <w:rPr>
          <w:rStyle w:val="PageNumber"/>
        </w:rPr>
        <w:t xml:space="preserve"> </w:t>
      </w:r>
      <w:r w:rsidR="005335E2" w:rsidRPr="00322613">
        <w:rPr>
          <w:rStyle w:val="PageNumber"/>
          <w:b/>
        </w:rPr>
        <w:t>3</w:t>
      </w:r>
      <w:r w:rsidR="00A94B84" w:rsidRPr="00322613">
        <w:rPr>
          <w:b/>
        </w:rPr>
        <w:t>:</w:t>
      </w:r>
      <w:r w:rsidR="00A94B84">
        <w:rPr>
          <w:b/>
        </w:rPr>
        <w:t xml:space="preserve">  </w:t>
      </w:r>
      <w:r w:rsidR="00AA0387">
        <w:t>Start your program with the following code:</w:t>
      </w:r>
      <w:r w:rsidR="00322613">
        <w:t xml:space="preserve"> </w:t>
      </w:r>
    </w:p>
    <w:p w14:paraId="04ACE10A" w14:textId="77777777" w:rsidR="0072406F" w:rsidRDefault="00322613" w:rsidP="00A94B84">
      <w:r>
        <w:t xml:space="preserve"> </w:t>
      </w:r>
    </w:p>
    <w:p w14:paraId="7741ED8F" w14:textId="77777777" w:rsidR="00322613" w:rsidRDefault="00322613" w:rsidP="00322613"/>
    <w:p w14:paraId="3743783E" w14:textId="77777777" w:rsidR="00ED0F09" w:rsidRPr="00ED0F09" w:rsidRDefault="00ED0F09" w:rsidP="00C52434">
      <w:pPr>
        <w:rPr>
          <w:rFonts w:ascii="Courier New" w:hAnsi="Courier New"/>
          <w:sz w:val="22"/>
          <w:szCs w:val="22"/>
        </w:rPr>
      </w:pPr>
      <w:r w:rsidRPr="00ED0F09">
        <w:rPr>
          <w:rFonts w:ascii="Courier New" w:hAnsi="Courier New"/>
          <w:sz w:val="22"/>
          <w:szCs w:val="22"/>
        </w:rPr>
        <w:t>#</w:t>
      </w:r>
      <w:r w:rsidR="00C52434">
        <w:rPr>
          <w:rFonts w:ascii="Courier New" w:hAnsi="Courier New"/>
          <w:sz w:val="22"/>
          <w:szCs w:val="22"/>
        </w:rPr>
        <w:t xml:space="preserve"> </w:t>
      </w:r>
      <w:r w:rsidRPr="00ED0F09">
        <w:rPr>
          <w:rFonts w:ascii="Courier New" w:hAnsi="Courier New"/>
          <w:sz w:val="22"/>
          <w:szCs w:val="22"/>
        </w:rPr>
        <w:t>Lab 4-5</w:t>
      </w:r>
    </w:p>
    <w:p w14:paraId="3268AE94" w14:textId="77777777" w:rsidR="00ED0F09" w:rsidRPr="00ED0F09" w:rsidRDefault="00ED0F09" w:rsidP="00C52434">
      <w:pPr>
        <w:rPr>
          <w:rFonts w:ascii="Courier New" w:hAnsi="Courier New"/>
          <w:sz w:val="22"/>
          <w:szCs w:val="22"/>
        </w:rPr>
      </w:pPr>
      <w:r w:rsidRPr="00ED0F09">
        <w:rPr>
          <w:rFonts w:ascii="Courier New" w:hAnsi="Courier New"/>
          <w:sz w:val="22"/>
          <w:szCs w:val="22"/>
        </w:rPr>
        <w:t>#</w:t>
      </w:r>
      <w:r w:rsidR="00C52434">
        <w:rPr>
          <w:rFonts w:ascii="Courier New" w:hAnsi="Courier New"/>
          <w:sz w:val="22"/>
          <w:szCs w:val="22"/>
        </w:rPr>
        <w:t xml:space="preserve"> </w:t>
      </w:r>
      <w:r w:rsidRPr="00ED0F09">
        <w:rPr>
          <w:rFonts w:ascii="Courier New" w:hAnsi="Courier New"/>
          <w:sz w:val="22"/>
          <w:szCs w:val="22"/>
        </w:rPr>
        <w:t>The main function</w:t>
      </w:r>
    </w:p>
    <w:p w14:paraId="74FE2540" w14:textId="77777777" w:rsidR="00ED0F09" w:rsidRPr="00ED0F09" w:rsidRDefault="00ED0F09" w:rsidP="00C52434">
      <w:pPr>
        <w:rPr>
          <w:rFonts w:ascii="Courier New" w:hAnsi="Courier New"/>
          <w:sz w:val="22"/>
          <w:szCs w:val="22"/>
        </w:rPr>
      </w:pPr>
      <w:r w:rsidRPr="00ED0F09">
        <w:rPr>
          <w:rFonts w:ascii="Courier New" w:hAnsi="Courier New"/>
          <w:sz w:val="22"/>
          <w:szCs w:val="22"/>
        </w:rPr>
        <w:t>def main():</w:t>
      </w:r>
    </w:p>
    <w:p w14:paraId="54E7FF03" w14:textId="77777777" w:rsidR="00ED0F09" w:rsidRPr="00ED0F09" w:rsidRDefault="00ED0F09" w:rsidP="00C52434">
      <w:pPr>
        <w:rPr>
          <w:rFonts w:ascii="Courier New" w:hAnsi="Courier New"/>
          <w:sz w:val="22"/>
          <w:szCs w:val="22"/>
        </w:rPr>
      </w:pPr>
      <w:r w:rsidRPr="00ED0F09">
        <w:rPr>
          <w:rFonts w:ascii="Courier New" w:hAnsi="Courier New"/>
          <w:sz w:val="22"/>
          <w:szCs w:val="22"/>
        </w:rPr>
        <w:t xml:space="preserve">    monthlySales = getSales() #call to get sales</w:t>
      </w:r>
    </w:p>
    <w:p w14:paraId="632EEC2E" w14:textId="77777777" w:rsidR="00ED0F09" w:rsidRPr="00ED0F09" w:rsidRDefault="00ED0F09" w:rsidP="00C52434">
      <w:pPr>
        <w:rPr>
          <w:rFonts w:ascii="Courier New" w:hAnsi="Courier New"/>
          <w:sz w:val="22"/>
          <w:szCs w:val="22"/>
        </w:rPr>
      </w:pPr>
      <w:r w:rsidRPr="00ED0F09">
        <w:rPr>
          <w:rFonts w:ascii="Courier New" w:hAnsi="Courier New"/>
          <w:sz w:val="22"/>
          <w:szCs w:val="22"/>
        </w:rPr>
        <w:t xml:space="preserve">    </w:t>
      </w:r>
    </w:p>
    <w:p w14:paraId="1A27959A" w14:textId="77777777" w:rsidR="00ED0F09" w:rsidRPr="00ED0F09" w:rsidRDefault="00ED0F09" w:rsidP="00C52434">
      <w:pPr>
        <w:rPr>
          <w:rFonts w:ascii="Courier New" w:hAnsi="Courier New"/>
          <w:sz w:val="22"/>
          <w:szCs w:val="22"/>
        </w:rPr>
      </w:pPr>
    </w:p>
    <w:p w14:paraId="7BA2F634" w14:textId="77777777" w:rsidR="00ED0F09" w:rsidRPr="00ED0F09" w:rsidRDefault="00ED0F09" w:rsidP="00C52434">
      <w:pPr>
        <w:rPr>
          <w:rFonts w:ascii="Courier New" w:hAnsi="Courier New"/>
          <w:sz w:val="22"/>
          <w:szCs w:val="22"/>
        </w:rPr>
      </w:pPr>
      <w:r w:rsidRPr="00ED0F09">
        <w:rPr>
          <w:rFonts w:ascii="Courier New" w:hAnsi="Courier New"/>
          <w:sz w:val="22"/>
          <w:szCs w:val="22"/>
        </w:rPr>
        <w:t>#</w:t>
      </w:r>
      <w:r w:rsidR="00C52434">
        <w:rPr>
          <w:rFonts w:ascii="Courier New" w:hAnsi="Courier New"/>
          <w:sz w:val="22"/>
          <w:szCs w:val="22"/>
        </w:rPr>
        <w:t xml:space="preserve"> </w:t>
      </w:r>
      <w:r w:rsidRPr="00ED0F09">
        <w:rPr>
          <w:rFonts w:ascii="Courier New" w:hAnsi="Courier New"/>
          <w:sz w:val="22"/>
          <w:szCs w:val="22"/>
        </w:rPr>
        <w:t>This function gets the monthly sales</w:t>
      </w:r>
    </w:p>
    <w:p w14:paraId="35CC311C" w14:textId="77777777" w:rsidR="00ED0F09" w:rsidRPr="00ED0F09" w:rsidRDefault="00ED0F09" w:rsidP="00C52434">
      <w:pPr>
        <w:rPr>
          <w:rFonts w:ascii="Courier New" w:hAnsi="Courier New"/>
          <w:sz w:val="22"/>
          <w:szCs w:val="22"/>
        </w:rPr>
      </w:pPr>
      <w:r w:rsidRPr="00ED0F09">
        <w:rPr>
          <w:rFonts w:ascii="Courier New" w:hAnsi="Courier New"/>
          <w:sz w:val="22"/>
          <w:szCs w:val="22"/>
        </w:rPr>
        <w:t>def getSales():</w:t>
      </w:r>
    </w:p>
    <w:p w14:paraId="7584E1B3" w14:textId="77777777" w:rsidR="00ED0F09" w:rsidRPr="00ED0F09" w:rsidRDefault="00ED0F09" w:rsidP="00C52434">
      <w:pPr>
        <w:rPr>
          <w:rFonts w:ascii="Courier New" w:hAnsi="Courier New"/>
          <w:sz w:val="22"/>
          <w:szCs w:val="22"/>
        </w:rPr>
      </w:pPr>
      <w:r w:rsidRPr="00ED0F09">
        <w:rPr>
          <w:rFonts w:ascii="Courier New" w:hAnsi="Courier New"/>
          <w:sz w:val="22"/>
          <w:szCs w:val="22"/>
        </w:rPr>
        <w:t xml:space="preserve">    monthlySales = </w:t>
      </w:r>
      <w:r w:rsidR="00C52434">
        <w:rPr>
          <w:rFonts w:ascii="Courier New" w:hAnsi="Courier New"/>
          <w:sz w:val="22"/>
          <w:szCs w:val="22"/>
        </w:rPr>
        <w:t>float(</w:t>
      </w:r>
      <w:r w:rsidRPr="00ED0F09">
        <w:rPr>
          <w:rFonts w:ascii="Courier New" w:hAnsi="Courier New"/>
          <w:sz w:val="22"/>
          <w:szCs w:val="22"/>
        </w:rPr>
        <w:t>input('Enter the monthly sales $')</w:t>
      </w:r>
      <w:r w:rsidR="00C52434">
        <w:rPr>
          <w:rFonts w:ascii="Courier New" w:hAnsi="Courier New"/>
          <w:sz w:val="22"/>
          <w:szCs w:val="22"/>
        </w:rPr>
        <w:t>)</w:t>
      </w:r>
    </w:p>
    <w:p w14:paraId="05D38AC4" w14:textId="77777777" w:rsidR="00ED0F09" w:rsidRPr="00ED0F09" w:rsidRDefault="00ED0F09" w:rsidP="00C52434">
      <w:pPr>
        <w:rPr>
          <w:rFonts w:ascii="Courier New" w:hAnsi="Courier New"/>
          <w:sz w:val="22"/>
          <w:szCs w:val="22"/>
        </w:rPr>
      </w:pPr>
      <w:r w:rsidRPr="00ED0F09">
        <w:rPr>
          <w:rFonts w:ascii="Courier New" w:hAnsi="Courier New"/>
          <w:sz w:val="22"/>
          <w:szCs w:val="22"/>
        </w:rPr>
        <w:t xml:space="preserve">    return monthlySales</w:t>
      </w:r>
    </w:p>
    <w:p w14:paraId="1F7F22B3" w14:textId="77777777" w:rsidR="00ED0F09" w:rsidRPr="00ED0F09" w:rsidRDefault="00ED0F09" w:rsidP="00C52434">
      <w:pPr>
        <w:rPr>
          <w:rFonts w:ascii="Courier New" w:hAnsi="Courier New"/>
          <w:sz w:val="22"/>
          <w:szCs w:val="22"/>
        </w:rPr>
      </w:pPr>
      <w:r w:rsidRPr="00ED0F09">
        <w:rPr>
          <w:rFonts w:ascii="Courier New" w:hAnsi="Courier New"/>
          <w:sz w:val="22"/>
          <w:szCs w:val="22"/>
        </w:rPr>
        <w:t xml:space="preserve">           </w:t>
      </w:r>
    </w:p>
    <w:p w14:paraId="6B62E7EB" w14:textId="77777777" w:rsidR="00ED0F09" w:rsidRPr="00ED0F09" w:rsidRDefault="00ED0F09" w:rsidP="00C52434">
      <w:pPr>
        <w:rPr>
          <w:rFonts w:ascii="Courier New" w:hAnsi="Courier New"/>
          <w:sz w:val="22"/>
          <w:szCs w:val="22"/>
        </w:rPr>
      </w:pPr>
      <w:r w:rsidRPr="00ED0F09">
        <w:rPr>
          <w:rFonts w:ascii="Courier New" w:hAnsi="Courier New"/>
          <w:sz w:val="22"/>
          <w:szCs w:val="22"/>
        </w:rPr>
        <w:t>#</w:t>
      </w:r>
      <w:r w:rsidR="00C52434">
        <w:rPr>
          <w:rFonts w:ascii="Courier New" w:hAnsi="Courier New"/>
          <w:sz w:val="22"/>
          <w:szCs w:val="22"/>
        </w:rPr>
        <w:t xml:space="preserve"> </w:t>
      </w:r>
      <w:r w:rsidRPr="00ED0F09">
        <w:rPr>
          <w:rFonts w:ascii="Courier New" w:hAnsi="Courier New"/>
          <w:sz w:val="22"/>
          <w:szCs w:val="22"/>
        </w:rPr>
        <w:t>This function gets the percent of increase in sales</w:t>
      </w:r>
    </w:p>
    <w:p w14:paraId="4C6819BB" w14:textId="77777777" w:rsidR="00ED0F09" w:rsidRPr="00ED0F09" w:rsidRDefault="00ED0F09" w:rsidP="00C52434">
      <w:pPr>
        <w:rPr>
          <w:rFonts w:ascii="Courier New" w:hAnsi="Courier New"/>
          <w:sz w:val="22"/>
          <w:szCs w:val="22"/>
        </w:rPr>
      </w:pPr>
      <w:r w:rsidRPr="00ED0F09">
        <w:rPr>
          <w:rFonts w:ascii="Courier New" w:hAnsi="Courier New"/>
          <w:sz w:val="22"/>
          <w:szCs w:val="22"/>
        </w:rPr>
        <w:t>def getIncrease():</w:t>
      </w:r>
    </w:p>
    <w:p w14:paraId="50B00269" w14:textId="77777777" w:rsidR="00ED0F09" w:rsidRPr="00ED0F09" w:rsidRDefault="00ED0F09" w:rsidP="00C52434">
      <w:pPr>
        <w:rPr>
          <w:rFonts w:ascii="Courier New" w:hAnsi="Courier New"/>
          <w:sz w:val="22"/>
          <w:szCs w:val="22"/>
        </w:rPr>
      </w:pPr>
    </w:p>
    <w:p w14:paraId="0B594A11" w14:textId="77777777" w:rsidR="00ED0F09" w:rsidRPr="00ED0F09" w:rsidRDefault="00ED0F09" w:rsidP="00C52434">
      <w:pPr>
        <w:rPr>
          <w:rFonts w:ascii="Courier New" w:hAnsi="Courier New"/>
          <w:sz w:val="22"/>
          <w:szCs w:val="22"/>
        </w:rPr>
      </w:pPr>
      <w:r w:rsidRPr="00ED0F09">
        <w:rPr>
          <w:rFonts w:ascii="Courier New" w:hAnsi="Courier New"/>
          <w:sz w:val="22"/>
          <w:szCs w:val="22"/>
        </w:rPr>
        <w:t>#</w:t>
      </w:r>
      <w:r w:rsidR="00C52434">
        <w:rPr>
          <w:rFonts w:ascii="Courier New" w:hAnsi="Courier New"/>
          <w:sz w:val="22"/>
          <w:szCs w:val="22"/>
        </w:rPr>
        <w:t xml:space="preserve"> </w:t>
      </w:r>
      <w:r w:rsidRPr="00ED0F09">
        <w:rPr>
          <w:rFonts w:ascii="Courier New" w:hAnsi="Courier New"/>
          <w:sz w:val="22"/>
          <w:szCs w:val="22"/>
        </w:rPr>
        <w:t>This function determines the storeAmount bonus</w:t>
      </w:r>
    </w:p>
    <w:p w14:paraId="7B7B326F" w14:textId="77777777" w:rsidR="00ED0F09" w:rsidRPr="00ED0F09" w:rsidRDefault="00ED0F09" w:rsidP="00C52434">
      <w:pPr>
        <w:rPr>
          <w:rFonts w:ascii="Courier New" w:hAnsi="Courier New"/>
          <w:sz w:val="22"/>
          <w:szCs w:val="22"/>
        </w:rPr>
      </w:pPr>
      <w:r w:rsidRPr="00ED0F09">
        <w:rPr>
          <w:rFonts w:ascii="Courier New" w:hAnsi="Courier New"/>
          <w:sz w:val="22"/>
          <w:szCs w:val="22"/>
        </w:rPr>
        <w:t>def storeBonus():</w:t>
      </w:r>
    </w:p>
    <w:p w14:paraId="404AB85F" w14:textId="77777777" w:rsidR="00ED0F09" w:rsidRPr="00ED0F09" w:rsidRDefault="00ED0F09" w:rsidP="00C52434">
      <w:pPr>
        <w:rPr>
          <w:rFonts w:ascii="Courier New" w:hAnsi="Courier New"/>
          <w:sz w:val="22"/>
          <w:szCs w:val="22"/>
        </w:rPr>
      </w:pPr>
    </w:p>
    <w:p w14:paraId="0D8FEBA8" w14:textId="77777777" w:rsidR="00ED0F09" w:rsidRPr="00ED0F09" w:rsidRDefault="00ED0F09" w:rsidP="00C52434">
      <w:pPr>
        <w:rPr>
          <w:rFonts w:ascii="Courier New" w:hAnsi="Courier New"/>
          <w:sz w:val="22"/>
          <w:szCs w:val="22"/>
        </w:rPr>
      </w:pPr>
      <w:r w:rsidRPr="00ED0F09">
        <w:rPr>
          <w:rFonts w:ascii="Courier New" w:hAnsi="Courier New"/>
          <w:sz w:val="22"/>
          <w:szCs w:val="22"/>
        </w:rPr>
        <w:t>#</w:t>
      </w:r>
      <w:r w:rsidR="00C52434">
        <w:rPr>
          <w:rFonts w:ascii="Courier New" w:hAnsi="Courier New"/>
          <w:sz w:val="22"/>
          <w:szCs w:val="22"/>
        </w:rPr>
        <w:t xml:space="preserve"> </w:t>
      </w:r>
      <w:r w:rsidRPr="00ED0F09">
        <w:rPr>
          <w:rFonts w:ascii="Courier New" w:hAnsi="Courier New"/>
          <w:sz w:val="22"/>
          <w:szCs w:val="22"/>
        </w:rPr>
        <w:t>This function determines the empAmount bonus</w:t>
      </w:r>
    </w:p>
    <w:p w14:paraId="65504905" w14:textId="77777777" w:rsidR="00ED0F09" w:rsidRPr="00ED0F09" w:rsidRDefault="00ED0F09" w:rsidP="00C52434">
      <w:pPr>
        <w:rPr>
          <w:rFonts w:ascii="Courier New" w:hAnsi="Courier New"/>
          <w:sz w:val="22"/>
          <w:szCs w:val="22"/>
        </w:rPr>
      </w:pPr>
      <w:r w:rsidRPr="00ED0F09">
        <w:rPr>
          <w:rFonts w:ascii="Courier New" w:hAnsi="Courier New"/>
          <w:sz w:val="22"/>
          <w:szCs w:val="22"/>
        </w:rPr>
        <w:t>def empBonus():</w:t>
      </w:r>
    </w:p>
    <w:p w14:paraId="540E3F79" w14:textId="77777777" w:rsidR="00ED0F09" w:rsidRPr="00ED0F09" w:rsidRDefault="00ED0F09" w:rsidP="00C52434">
      <w:pPr>
        <w:rPr>
          <w:rFonts w:ascii="Courier New" w:hAnsi="Courier New"/>
          <w:sz w:val="22"/>
          <w:szCs w:val="22"/>
        </w:rPr>
      </w:pPr>
    </w:p>
    <w:p w14:paraId="41A5EC0F" w14:textId="77777777" w:rsidR="00ED0F09" w:rsidRPr="00ED0F09" w:rsidRDefault="00ED0F09" w:rsidP="00C52434">
      <w:pPr>
        <w:rPr>
          <w:rFonts w:ascii="Courier New" w:hAnsi="Courier New"/>
          <w:sz w:val="22"/>
          <w:szCs w:val="22"/>
        </w:rPr>
      </w:pPr>
      <w:r w:rsidRPr="00ED0F09">
        <w:rPr>
          <w:rFonts w:ascii="Courier New" w:hAnsi="Courier New"/>
          <w:sz w:val="22"/>
          <w:szCs w:val="22"/>
        </w:rPr>
        <w:t>#</w:t>
      </w:r>
      <w:r w:rsidR="00C52434">
        <w:rPr>
          <w:rFonts w:ascii="Courier New" w:hAnsi="Courier New"/>
          <w:sz w:val="22"/>
          <w:szCs w:val="22"/>
        </w:rPr>
        <w:t xml:space="preserve"> </w:t>
      </w:r>
      <w:r w:rsidRPr="00ED0F09">
        <w:rPr>
          <w:rFonts w:ascii="Courier New" w:hAnsi="Courier New"/>
          <w:sz w:val="22"/>
          <w:szCs w:val="22"/>
        </w:rPr>
        <w:t>This function prints the bonus information</w:t>
      </w:r>
    </w:p>
    <w:p w14:paraId="155DD2E5" w14:textId="77777777" w:rsidR="00ED0F09" w:rsidRPr="00ED0F09" w:rsidRDefault="00ED0F09" w:rsidP="00C52434">
      <w:pPr>
        <w:rPr>
          <w:rFonts w:ascii="Courier New" w:hAnsi="Courier New"/>
          <w:sz w:val="22"/>
          <w:szCs w:val="22"/>
        </w:rPr>
      </w:pPr>
      <w:r w:rsidRPr="00ED0F09">
        <w:rPr>
          <w:rFonts w:ascii="Courier New" w:hAnsi="Courier New"/>
          <w:sz w:val="22"/>
          <w:szCs w:val="22"/>
        </w:rPr>
        <w:t>def printBonus():</w:t>
      </w:r>
    </w:p>
    <w:p w14:paraId="4B704DB1" w14:textId="77777777" w:rsidR="00ED0F09" w:rsidRPr="00ED0F09" w:rsidRDefault="00ED0F09" w:rsidP="00C52434">
      <w:pPr>
        <w:rPr>
          <w:rFonts w:ascii="Courier New" w:hAnsi="Courier New"/>
          <w:sz w:val="22"/>
          <w:szCs w:val="22"/>
        </w:rPr>
      </w:pPr>
      <w:r w:rsidRPr="00ED0F09">
        <w:rPr>
          <w:rFonts w:ascii="Courier New" w:hAnsi="Courier New"/>
          <w:sz w:val="22"/>
          <w:szCs w:val="22"/>
        </w:rPr>
        <w:t xml:space="preserve">    </w:t>
      </w:r>
    </w:p>
    <w:p w14:paraId="2E61697A" w14:textId="77777777" w:rsidR="00ED0F09" w:rsidRPr="00ED0F09" w:rsidRDefault="00ED0F09" w:rsidP="00C52434">
      <w:pPr>
        <w:rPr>
          <w:rFonts w:ascii="Courier New" w:hAnsi="Courier New"/>
          <w:sz w:val="22"/>
          <w:szCs w:val="22"/>
        </w:rPr>
      </w:pPr>
      <w:r w:rsidRPr="00ED0F09">
        <w:rPr>
          <w:rFonts w:ascii="Courier New" w:hAnsi="Courier New"/>
          <w:sz w:val="22"/>
          <w:szCs w:val="22"/>
        </w:rPr>
        <w:t>#</w:t>
      </w:r>
      <w:r w:rsidR="00C52434">
        <w:rPr>
          <w:rFonts w:ascii="Courier New" w:hAnsi="Courier New"/>
          <w:sz w:val="22"/>
          <w:szCs w:val="22"/>
        </w:rPr>
        <w:t xml:space="preserve"> </w:t>
      </w:r>
      <w:r w:rsidRPr="00ED0F09">
        <w:rPr>
          <w:rFonts w:ascii="Courier New" w:hAnsi="Courier New"/>
          <w:sz w:val="22"/>
          <w:szCs w:val="22"/>
        </w:rPr>
        <w:t>calls main</w:t>
      </w:r>
    </w:p>
    <w:p w14:paraId="6A182F8E" w14:textId="77777777" w:rsidR="00484B35" w:rsidRDefault="00ED0F09" w:rsidP="00C52434">
      <w:pPr>
        <w:rPr>
          <w:rFonts w:ascii="Courier New" w:hAnsi="Courier New"/>
          <w:sz w:val="22"/>
          <w:szCs w:val="22"/>
        </w:rPr>
      </w:pPr>
      <w:r w:rsidRPr="00ED0F09">
        <w:rPr>
          <w:rFonts w:ascii="Courier New" w:hAnsi="Courier New"/>
          <w:sz w:val="22"/>
          <w:szCs w:val="22"/>
        </w:rPr>
        <w:t>main()</w:t>
      </w:r>
    </w:p>
    <w:p w14:paraId="3CE54A4E" w14:textId="77777777" w:rsidR="00ED0F09" w:rsidRPr="00ED0F09" w:rsidRDefault="00ED0F09" w:rsidP="00C52434">
      <w:pPr>
        <w:rPr>
          <w:rFonts w:ascii="Courier New" w:hAnsi="Courier New"/>
          <w:sz w:val="22"/>
          <w:szCs w:val="22"/>
        </w:rPr>
      </w:pPr>
    </w:p>
    <w:p w14:paraId="43606582" w14:textId="77777777" w:rsidR="00484B35" w:rsidRDefault="00322613" w:rsidP="00484B35">
      <w:r>
        <w:rPr>
          <w:b/>
        </w:rPr>
        <w:t>Step 4:</w:t>
      </w:r>
      <w:r>
        <w:t xml:space="preserve">  </w:t>
      </w:r>
      <w:r w:rsidR="00A1783B">
        <w:t xml:space="preserve">Under the </w:t>
      </w:r>
      <w:r w:rsidR="00A1783B" w:rsidRPr="00C52434">
        <w:rPr>
          <w:rFonts w:ascii="Courier New" w:hAnsi="Courier New" w:cs="Courier New"/>
        </w:rPr>
        <w:t>getIncrease</w:t>
      </w:r>
      <w:r w:rsidR="00A1783B">
        <w:t xml:space="preserve"> function, add the necessary code to allow the user to input sales increase.  </w:t>
      </w:r>
      <w:r w:rsidR="00484B35">
        <w:t>Your code might look as follows:</w:t>
      </w:r>
    </w:p>
    <w:p w14:paraId="6422F787" w14:textId="77777777" w:rsidR="00484B35" w:rsidRDefault="00484B35" w:rsidP="00A1783B"/>
    <w:p w14:paraId="2C7EE4F0" w14:textId="77777777" w:rsidR="00A1783B" w:rsidRPr="00C52434" w:rsidRDefault="00A1783B" w:rsidP="00C52434">
      <w:pPr>
        <w:rPr>
          <w:rFonts w:ascii="Courier New" w:hAnsi="Courier New"/>
          <w:sz w:val="20"/>
          <w:szCs w:val="22"/>
        </w:rPr>
      </w:pPr>
      <w:r w:rsidRPr="00C52434">
        <w:rPr>
          <w:rFonts w:ascii="Courier New" w:hAnsi="Courier New"/>
          <w:sz w:val="20"/>
          <w:szCs w:val="22"/>
        </w:rPr>
        <w:t>#</w:t>
      </w:r>
      <w:r w:rsidR="00C52434" w:rsidRPr="00C52434">
        <w:rPr>
          <w:rFonts w:ascii="Courier New" w:hAnsi="Courier New"/>
          <w:sz w:val="20"/>
          <w:szCs w:val="22"/>
        </w:rPr>
        <w:t xml:space="preserve"> </w:t>
      </w:r>
      <w:r w:rsidRPr="00C52434">
        <w:rPr>
          <w:rFonts w:ascii="Courier New" w:hAnsi="Courier New"/>
          <w:sz w:val="20"/>
          <w:szCs w:val="22"/>
        </w:rPr>
        <w:t>This function gets the percent of increase in sales</w:t>
      </w:r>
    </w:p>
    <w:p w14:paraId="1B219E6F" w14:textId="77777777" w:rsidR="00A1783B" w:rsidRPr="00C52434" w:rsidRDefault="00A1783B" w:rsidP="00C52434">
      <w:pPr>
        <w:rPr>
          <w:rFonts w:ascii="Courier New" w:hAnsi="Courier New"/>
          <w:sz w:val="20"/>
          <w:szCs w:val="22"/>
        </w:rPr>
      </w:pPr>
      <w:r w:rsidRPr="00C52434">
        <w:rPr>
          <w:rFonts w:ascii="Courier New" w:hAnsi="Courier New"/>
          <w:sz w:val="20"/>
          <w:szCs w:val="22"/>
        </w:rPr>
        <w:t>def getIncrease():</w:t>
      </w:r>
    </w:p>
    <w:p w14:paraId="73C7DA98" w14:textId="77777777" w:rsidR="00C52434" w:rsidRPr="00C52434" w:rsidRDefault="00C52434" w:rsidP="00C52434">
      <w:pPr>
        <w:rPr>
          <w:rFonts w:ascii="Courier New" w:hAnsi="Courier New"/>
          <w:sz w:val="20"/>
          <w:szCs w:val="22"/>
        </w:rPr>
      </w:pPr>
      <w:r w:rsidRPr="00C52434">
        <w:rPr>
          <w:rFonts w:ascii="Courier New" w:hAnsi="Courier New"/>
          <w:sz w:val="20"/>
          <w:szCs w:val="22"/>
        </w:rPr>
        <w:t xml:space="preserve">   </w:t>
      </w:r>
      <w:r w:rsidR="00A1783B" w:rsidRPr="00C52434">
        <w:rPr>
          <w:rFonts w:ascii="Courier New" w:hAnsi="Courier New"/>
          <w:sz w:val="20"/>
          <w:szCs w:val="22"/>
        </w:rPr>
        <w:t xml:space="preserve">salesIncrease = </w:t>
      </w:r>
      <w:r w:rsidRPr="00C52434">
        <w:rPr>
          <w:rFonts w:ascii="Courier New" w:hAnsi="Courier New"/>
          <w:sz w:val="20"/>
          <w:szCs w:val="22"/>
        </w:rPr>
        <w:t>float(</w:t>
      </w:r>
      <w:r w:rsidR="00A1783B" w:rsidRPr="00C52434">
        <w:rPr>
          <w:rFonts w:ascii="Courier New" w:hAnsi="Courier New"/>
          <w:sz w:val="20"/>
          <w:szCs w:val="22"/>
        </w:rPr>
        <w:t>input('Enter percent of sales increase: ')</w:t>
      </w:r>
      <w:r w:rsidRPr="00C52434">
        <w:rPr>
          <w:rFonts w:ascii="Courier New" w:hAnsi="Courier New"/>
          <w:sz w:val="20"/>
          <w:szCs w:val="22"/>
        </w:rPr>
        <w:t>)</w:t>
      </w:r>
    </w:p>
    <w:p w14:paraId="5519E3FE" w14:textId="77777777" w:rsidR="00C52434" w:rsidRPr="00C52434" w:rsidRDefault="00C52434" w:rsidP="00C52434">
      <w:pPr>
        <w:rPr>
          <w:rFonts w:ascii="Courier New" w:hAnsi="Courier New"/>
          <w:sz w:val="20"/>
          <w:szCs w:val="22"/>
        </w:rPr>
      </w:pPr>
      <w:r w:rsidRPr="00C52434">
        <w:rPr>
          <w:rFonts w:ascii="Courier New" w:hAnsi="Courier New"/>
          <w:sz w:val="20"/>
          <w:szCs w:val="22"/>
        </w:rPr>
        <w:t xml:space="preserve">   </w:t>
      </w:r>
      <w:r w:rsidR="00A1783B" w:rsidRPr="00C52434">
        <w:rPr>
          <w:rFonts w:ascii="Courier New" w:hAnsi="Courier New"/>
          <w:sz w:val="20"/>
          <w:szCs w:val="22"/>
        </w:rPr>
        <w:t>salesIncrease = float(salesIncrease)</w:t>
      </w:r>
    </w:p>
    <w:p w14:paraId="5D4C5AF8" w14:textId="77777777" w:rsidR="00C52434" w:rsidRPr="00C52434" w:rsidRDefault="00C52434" w:rsidP="00C52434">
      <w:pPr>
        <w:rPr>
          <w:rFonts w:ascii="Courier New" w:hAnsi="Courier New"/>
          <w:sz w:val="20"/>
          <w:szCs w:val="22"/>
        </w:rPr>
      </w:pPr>
      <w:r w:rsidRPr="00C52434">
        <w:rPr>
          <w:rFonts w:ascii="Courier New" w:hAnsi="Courier New"/>
          <w:sz w:val="20"/>
          <w:szCs w:val="22"/>
        </w:rPr>
        <w:t xml:space="preserve">   </w:t>
      </w:r>
      <w:r w:rsidR="00A1783B" w:rsidRPr="00C52434">
        <w:rPr>
          <w:rFonts w:ascii="Courier New" w:hAnsi="Courier New"/>
          <w:sz w:val="20"/>
          <w:szCs w:val="22"/>
        </w:rPr>
        <w:t>salesIncrease = salesIncrease / 100</w:t>
      </w:r>
    </w:p>
    <w:p w14:paraId="554AB1D0" w14:textId="77777777" w:rsidR="00322613" w:rsidRPr="00C52434" w:rsidRDefault="00C52434" w:rsidP="00C52434">
      <w:pPr>
        <w:rPr>
          <w:rFonts w:ascii="Courier New" w:hAnsi="Courier New"/>
          <w:sz w:val="20"/>
          <w:szCs w:val="22"/>
        </w:rPr>
      </w:pPr>
      <w:r w:rsidRPr="00C52434">
        <w:rPr>
          <w:rFonts w:ascii="Courier New" w:hAnsi="Courier New"/>
          <w:sz w:val="20"/>
          <w:szCs w:val="22"/>
        </w:rPr>
        <w:t xml:space="preserve">   </w:t>
      </w:r>
      <w:r w:rsidR="00A1783B" w:rsidRPr="00C52434">
        <w:rPr>
          <w:rFonts w:ascii="Courier New" w:hAnsi="Courier New"/>
          <w:sz w:val="20"/>
          <w:szCs w:val="22"/>
        </w:rPr>
        <w:t>return salesIncrease</w:t>
      </w:r>
    </w:p>
    <w:p w14:paraId="2D944A9C" w14:textId="77777777" w:rsidR="00A1783B" w:rsidRPr="00A1783B" w:rsidRDefault="00A1783B" w:rsidP="00A1783B">
      <w:pPr>
        <w:rPr>
          <w:rFonts w:ascii="Courier New" w:hAnsi="Courier New"/>
          <w:b/>
          <w:sz w:val="22"/>
          <w:szCs w:val="22"/>
        </w:rPr>
      </w:pPr>
    </w:p>
    <w:p w14:paraId="2CFF188B" w14:textId="77777777" w:rsidR="00322613" w:rsidRDefault="00322613" w:rsidP="00A1783B">
      <w:r>
        <w:rPr>
          <w:b/>
        </w:rPr>
        <w:t xml:space="preserve">Step 5:  </w:t>
      </w:r>
      <w:r w:rsidR="00A1783B">
        <w:t xml:space="preserve">Under the call to </w:t>
      </w:r>
      <w:r w:rsidR="00A1783B" w:rsidRPr="00C52434">
        <w:rPr>
          <w:rFonts w:ascii="Courier New" w:hAnsi="Courier New" w:cs="Courier New"/>
        </w:rPr>
        <w:t>getSales()</w:t>
      </w:r>
      <w:r w:rsidR="00A1783B">
        <w:t xml:space="preserve">, add a function call to </w:t>
      </w:r>
      <w:r w:rsidR="00A1783B" w:rsidRPr="00C52434">
        <w:rPr>
          <w:rFonts w:ascii="Courier New" w:hAnsi="Courier New" w:cs="Courier New"/>
        </w:rPr>
        <w:t>getIncrease()</w:t>
      </w:r>
      <w:r w:rsidR="00A1783B">
        <w:t>.</w:t>
      </w:r>
    </w:p>
    <w:p w14:paraId="515D461D" w14:textId="77777777" w:rsidR="00A1783B" w:rsidRDefault="00A1783B" w:rsidP="00A1783B">
      <w:pPr>
        <w:rPr>
          <w:rFonts w:ascii="Courier New" w:hAnsi="Courier New"/>
          <w:sz w:val="22"/>
          <w:szCs w:val="22"/>
        </w:rPr>
      </w:pPr>
    </w:p>
    <w:p w14:paraId="0257BA87" w14:textId="77777777" w:rsidR="002317C3" w:rsidRDefault="00A1783B" w:rsidP="002317C3">
      <w:pPr>
        <w:rPr>
          <w:rFonts w:ascii="Courier New" w:hAnsi="Courier New"/>
          <w:sz w:val="22"/>
          <w:szCs w:val="22"/>
        </w:rPr>
      </w:pPr>
      <w:r w:rsidRPr="00A1783B">
        <w:rPr>
          <w:rFonts w:ascii="Courier New" w:hAnsi="Courier New"/>
          <w:sz w:val="22"/>
          <w:szCs w:val="22"/>
        </w:rPr>
        <w:t xml:space="preserve">    </w:t>
      </w:r>
      <w:r>
        <w:rPr>
          <w:rFonts w:ascii="Courier New" w:hAnsi="Courier New"/>
          <w:sz w:val="22"/>
          <w:szCs w:val="22"/>
        </w:rPr>
        <w:t xml:space="preserve"> </w:t>
      </w:r>
      <w:r w:rsidRPr="00A1783B">
        <w:rPr>
          <w:rFonts w:ascii="Courier New" w:hAnsi="Courier New"/>
          <w:sz w:val="22"/>
          <w:szCs w:val="22"/>
        </w:rPr>
        <w:t>salesIncrease = getIncrease() #call to get sales increase</w:t>
      </w:r>
    </w:p>
    <w:p w14:paraId="7A9B8769" w14:textId="77777777" w:rsidR="00A1783B" w:rsidRDefault="00A1783B" w:rsidP="003201C7">
      <w:pPr>
        <w:rPr>
          <w:b/>
        </w:rPr>
      </w:pPr>
    </w:p>
    <w:p w14:paraId="3BA6B418" w14:textId="77777777" w:rsidR="00545AF0" w:rsidRDefault="007B749A" w:rsidP="003201C7">
      <w:r>
        <w:rPr>
          <w:b/>
        </w:rPr>
        <w:t xml:space="preserve">Step 6:  </w:t>
      </w:r>
      <w:r w:rsidR="00A1783B">
        <w:t xml:space="preserve">Under the </w:t>
      </w:r>
      <w:r w:rsidR="00A1783B" w:rsidRPr="00C52434">
        <w:rPr>
          <w:rFonts w:ascii="Courier New" w:hAnsi="Courier New" w:cs="Courier New"/>
        </w:rPr>
        <w:t>storeBonus</w:t>
      </w:r>
      <w:r w:rsidR="00A1783B">
        <w:t xml:space="preserve"> function, add the necessary code so that the program will determine what the proper </w:t>
      </w:r>
      <w:r w:rsidR="00A1783B" w:rsidRPr="00C52434">
        <w:rPr>
          <w:rFonts w:ascii="Courier New" w:hAnsi="Courier New" w:cs="Courier New"/>
        </w:rPr>
        <w:t>storeAmount</w:t>
      </w:r>
      <w:r w:rsidR="00A1783B">
        <w:t xml:space="preserve"> variable should have.  This function might look as follows:</w:t>
      </w:r>
    </w:p>
    <w:p w14:paraId="0557CB53" w14:textId="77777777" w:rsidR="00A1783B" w:rsidRDefault="00A1783B" w:rsidP="003201C7"/>
    <w:p w14:paraId="141FD106" w14:textId="77777777" w:rsidR="00A1783B" w:rsidRDefault="00A1783B" w:rsidP="00C52434">
      <w:pPr>
        <w:rPr>
          <w:rFonts w:ascii="Courier New" w:hAnsi="Courier New"/>
          <w:sz w:val="22"/>
          <w:szCs w:val="22"/>
        </w:rPr>
      </w:pPr>
      <w:r w:rsidRPr="00A1783B">
        <w:rPr>
          <w:rFonts w:ascii="Courier New" w:hAnsi="Courier New"/>
          <w:sz w:val="22"/>
          <w:szCs w:val="22"/>
        </w:rPr>
        <w:t>#This function determines the storeAmount bonus</w:t>
      </w:r>
    </w:p>
    <w:p w14:paraId="23A28A8E" w14:textId="77777777" w:rsidR="00A1783B" w:rsidRPr="00A1783B" w:rsidRDefault="00A1783B" w:rsidP="00C52434">
      <w:pPr>
        <w:rPr>
          <w:rFonts w:ascii="Courier New" w:hAnsi="Courier New"/>
          <w:sz w:val="22"/>
          <w:szCs w:val="22"/>
        </w:rPr>
      </w:pPr>
      <w:r w:rsidRPr="00A1783B">
        <w:rPr>
          <w:rFonts w:ascii="Courier New" w:hAnsi="Courier New"/>
          <w:sz w:val="22"/>
          <w:szCs w:val="22"/>
        </w:rPr>
        <w:t>def storeBonus(monthlySales):</w:t>
      </w:r>
    </w:p>
    <w:p w14:paraId="2DAA25FB" w14:textId="77777777" w:rsidR="00A1783B" w:rsidRPr="00A1783B" w:rsidRDefault="00C52434" w:rsidP="00C52434">
      <w:pPr>
        <w:rPr>
          <w:rFonts w:ascii="Courier New" w:hAnsi="Courier New"/>
          <w:sz w:val="22"/>
          <w:szCs w:val="22"/>
        </w:rPr>
      </w:pPr>
      <w:r>
        <w:rPr>
          <w:rFonts w:ascii="Courier New" w:hAnsi="Courier New"/>
          <w:sz w:val="22"/>
          <w:szCs w:val="22"/>
        </w:rPr>
        <w:t xml:space="preserve">    </w:t>
      </w:r>
      <w:r w:rsidR="00A1783B" w:rsidRPr="00A1783B">
        <w:rPr>
          <w:rFonts w:ascii="Courier New" w:hAnsi="Courier New"/>
          <w:sz w:val="22"/>
          <w:szCs w:val="22"/>
        </w:rPr>
        <w:t>if monthlySales &gt;=110000:</w:t>
      </w:r>
    </w:p>
    <w:p w14:paraId="737FD117" w14:textId="77777777" w:rsidR="00A1783B" w:rsidRPr="00A1783B" w:rsidRDefault="00A1783B" w:rsidP="00C52434">
      <w:pPr>
        <w:rPr>
          <w:rFonts w:ascii="Courier New" w:hAnsi="Courier New"/>
          <w:sz w:val="22"/>
          <w:szCs w:val="22"/>
        </w:rPr>
      </w:pPr>
      <w:r w:rsidRPr="00A1783B">
        <w:rPr>
          <w:rFonts w:ascii="Courier New" w:hAnsi="Courier New"/>
          <w:sz w:val="22"/>
          <w:szCs w:val="22"/>
        </w:rPr>
        <w:t xml:space="preserve">    </w:t>
      </w:r>
      <w:r w:rsidR="00C52434">
        <w:rPr>
          <w:rFonts w:ascii="Courier New" w:hAnsi="Courier New"/>
          <w:sz w:val="22"/>
          <w:szCs w:val="22"/>
        </w:rPr>
        <w:t xml:space="preserve">    </w:t>
      </w:r>
      <w:r w:rsidRPr="00A1783B">
        <w:rPr>
          <w:rFonts w:ascii="Courier New" w:hAnsi="Courier New"/>
          <w:sz w:val="22"/>
          <w:szCs w:val="22"/>
        </w:rPr>
        <w:t>storeAmount = 6000</w:t>
      </w:r>
    </w:p>
    <w:p w14:paraId="0985676E" w14:textId="77777777" w:rsidR="00A1783B" w:rsidRPr="00A1783B" w:rsidRDefault="00A1783B" w:rsidP="00C52434">
      <w:pPr>
        <w:rPr>
          <w:rFonts w:ascii="Courier New" w:hAnsi="Courier New"/>
          <w:sz w:val="22"/>
          <w:szCs w:val="22"/>
        </w:rPr>
      </w:pPr>
      <w:r w:rsidRPr="00A1783B">
        <w:rPr>
          <w:rFonts w:ascii="Courier New" w:hAnsi="Courier New"/>
          <w:sz w:val="22"/>
          <w:szCs w:val="22"/>
        </w:rPr>
        <w:t xml:space="preserve">    elif monthlySales &gt;=1000</w:t>
      </w:r>
      <w:r w:rsidR="00624AA2">
        <w:rPr>
          <w:rFonts w:ascii="Courier New" w:hAnsi="Courier New"/>
          <w:sz w:val="22"/>
          <w:szCs w:val="22"/>
        </w:rPr>
        <w:t>0</w:t>
      </w:r>
      <w:r w:rsidRPr="00A1783B">
        <w:rPr>
          <w:rFonts w:ascii="Courier New" w:hAnsi="Courier New"/>
          <w:sz w:val="22"/>
          <w:szCs w:val="22"/>
        </w:rPr>
        <w:t>0:</w:t>
      </w:r>
    </w:p>
    <w:p w14:paraId="5DDD950A" w14:textId="77777777" w:rsidR="00A1783B" w:rsidRPr="00A1783B" w:rsidRDefault="00A1783B" w:rsidP="00C52434">
      <w:pPr>
        <w:rPr>
          <w:rFonts w:ascii="Courier New" w:hAnsi="Courier New"/>
          <w:sz w:val="22"/>
          <w:szCs w:val="22"/>
        </w:rPr>
      </w:pPr>
      <w:r w:rsidRPr="00A1783B">
        <w:rPr>
          <w:rFonts w:ascii="Courier New" w:hAnsi="Courier New"/>
          <w:sz w:val="22"/>
          <w:szCs w:val="22"/>
        </w:rPr>
        <w:lastRenderedPageBreak/>
        <w:t xml:space="preserve">        storeAmount = 5000</w:t>
      </w:r>
    </w:p>
    <w:p w14:paraId="18AB95AC" w14:textId="77777777" w:rsidR="00A1783B" w:rsidRPr="00A1783B" w:rsidRDefault="00A1783B" w:rsidP="00C52434">
      <w:pPr>
        <w:rPr>
          <w:rFonts w:ascii="Courier New" w:hAnsi="Courier New"/>
          <w:sz w:val="22"/>
          <w:szCs w:val="22"/>
        </w:rPr>
      </w:pPr>
      <w:r w:rsidRPr="00A1783B">
        <w:rPr>
          <w:rFonts w:ascii="Courier New" w:hAnsi="Courier New"/>
          <w:sz w:val="22"/>
          <w:szCs w:val="22"/>
        </w:rPr>
        <w:t xml:space="preserve">    elif monthlySales &gt;=90000:</w:t>
      </w:r>
    </w:p>
    <w:p w14:paraId="0999B6B0" w14:textId="77777777" w:rsidR="00A1783B" w:rsidRPr="00A1783B" w:rsidRDefault="00A1783B" w:rsidP="00C52434">
      <w:pPr>
        <w:rPr>
          <w:rFonts w:ascii="Courier New" w:hAnsi="Courier New"/>
          <w:sz w:val="22"/>
          <w:szCs w:val="22"/>
        </w:rPr>
      </w:pPr>
      <w:r w:rsidRPr="00A1783B">
        <w:rPr>
          <w:rFonts w:ascii="Courier New" w:hAnsi="Courier New"/>
          <w:sz w:val="22"/>
          <w:szCs w:val="22"/>
        </w:rPr>
        <w:t xml:space="preserve">        storeAmount = 4000</w:t>
      </w:r>
    </w:p>
    <w:p w14:paraId="69023130" w14:textId="77777777" w:rsidR="00A1783B" w:rsidRPr="00A1783B" w:rsidRDefault="00A1783B" w:rsidP="00C52434">
      <w:pPr>
        <w:rPr>
          <w:rFonts w:ascii="Courier New" w:hAnsi="Courier New"/>
          <w:sz w:val="22"/>
          <w:szCs w:val="22"/>
        </w:rPr>
      </w:pPr>
      <w:r w:rsidRPr="00A1783B">
        <w:rPr>
          <w:rFonts w:ascii="Courier New" w:hAnsi="Courier New"/>
          <w:sz w:val="22"/>
          <w:szCs w:val="22"/>
        </w:rPr>
        <w:t xml:space="preserve">    elif monthlySales &gt;=80000:</w:t>
      </w:r>
    </w:p>
    <w:p w14:paraId="1425E192" w14:textId="77777777" w:rsidR="00A1783B" w:rsidRPr="00A1783B" w:rsidRDefault="00A1783B" w:rsidP="00C52434">
      <w:pPr>
        <w:rPr>
          <w:rFonts w:ascii="Courier New" w:hAnsi="Courier New"/>
          <w:sz w:val="22"/>
          <w:szCs w:val="22"/>
        </w:rPr>
      </w:pPr>
      <w:r w:rsidRPr="00A1783B">
        <w:rPr>
          <w:rFonts w:ascii="Courier New" w:hAnsi="Courier New"/>
          <w:sz w:val="22"/>
          <w:szCs w:val="22"/>
        </w:rPr>
        <w:t xml:space="preserve">        storeAmount = 3000</w:t>
      </w:r>
    </w:p>
    <w:p w14:paraId="0C4B5D6F" w14:textId="77777777" w:rsidR="00A1783B" w:rsidRPr="00A1783B" w:rsidRDefault="00A1783B" w:rsidP="00C52434">
      <w:pPr>
        <w:rPr>
          <w:rFonts w:ascii="Courier New" w:hAnsi="Courier New"/>
          <w:sz w:val="22"/>
          <w:szCs w:val="22"/>
        </w:rPr>
      </w:pPr>
      <w:r w:rsidRPr="00A1783B">
        <w:rPr>
          <w:rFonts w:ascii="Courier New" w:hAnsi="Courier New"/>
          <w:sz w:val="22"/>
          <w:szCs w:val="22"/>
        </w:rPr>
        <w:t xml:space="preserve">    else:</w:t>
      </w:r>
    </w:p>
    <w:p w14:paraId="424C1210" w14:textId="77777777" w:rsidR="00A1783B" w:rsidRPr="00A1783B" w:rsidRDefault="00A1783B" w:rsidP="00C52434">
      <w:pPr>
        <w:rPr>
          <w:rFonts w:ascii="Courier New" w:hAnsi="Courier New"/>
          <w:sz w:val="22"/>
          <w:szCs w:val="22"/>
        </w:rPr>
      </w:pPr>
      <w:r w:rsidRPr="00A1783B">
        <w:rPr>
          <w:rFonts w:ascii="Courier New" w:hAnsi="Courier New"/>
          <w:sz w:val="22"/>
          <w:szCs w:val="22"/>
        </w:rPr>
        <w:t xml:space="preserve">        storeAmount = 0</w:t>
      </w:r>
    </w:p>
    <w:p w14:paraId="7B5DC620" w14:textId="77777777" w:rsidR="00A1783B" w:rsidRPr="00A1783B" w:rsidRDefault="00A1783B" w:rsidP="00C52434">
      <w:pPr>
        <w:rPr>
          <w:rFonts w:ascii="Courier New" w:hAnsi="Courier New"/>
          <w:sz w:val="22"/>
          <w:szCs w:val="22"/>
        </w:rPr>
      </w:pPr>
      <w:r w:rsidRPr="00A1783B">
        <w:rPr>
          <w:rFonts w:ascii="Courier New" w:hAnsi="Courier New"/>
          <w:sz w:val="22"/>
          <w:szCs w:val="22"/>
        </w:rPr>
        <w:t xml:space="preserve">    return storeAmount</w:t>
      </w:r>
    </w:p>
    <w:p w14:paraId="5786C36B" w14:textId="77777777" w:rsidR="00545AF0" w:rsidRDefault="00545AF0" w:rsidP="003201C7"/>
    <w:p w14:paraId="6803BB35" w14:textId="77777777" w:rsidR="007461FD" w:rsidRDefault="00545AF0" w:rsidP="003201C7">
      <w:r>
        <w:rPr>
          <w:b/>
        </w:rPr>
        <w:t xml:space="preserve">Step 7:  </w:t>
      </w:r>
      <w:r w:rsidR="00A1783B">
        <w:t xml:space="preserve">Under the call to </w:t>
      </w:r>
      <w:r w:rsidR="00A1783B" w:rsidRPr="00C52434">
        <w:rPr>
          <w:rFonts w:ascii="Courier New" w:hAnsi="Courier New" w:cs="Courier New"/>
        </w:rPr>
        <w:t>getIncrease()</w:t>
      </w:r>
      <w:r w:rsidR="00A1783B">
        <w:t xml:space="preserve">, add a function call to </w:t>
      </w:r>
      <w:r w:rsidR="00A1783B" w:rsidRPr="00C52434">
        <w:rPr>
          <w:rFonts w:ascii="Courier New" w:hAnsi="Courier New" w:cs="Courier New"/>
        </w:rPr>
        <w:t>storeBonus()</w:t>
      </w:r>
      <w:r w:rsidR="00A1783B">
        <w:t>.</w:t>
      </w:r>
    </w:p>
    <w:p w14:paraId="7231CA33" w14:textId="77777777" w:rsidR="00A1783B" w:rsidRDefault="00A1783B" w:rsidP="003201C7"/>
    <w:p w14:paraId="7B270095" w14:textId="77777777" w:rsidR="00A1783B" w:rsidRDefault="00A1783B" w:rsidP="00A1783B">
      <w:pPr>
        <w:ind w:left="720"/>
        <w:rPr>
          <w:rFonts w:ascii="Courier New" w:hAnsi="Courier New"/>
          <w:sz w:val="22"/>
          <w:szCs w:val="22"/>
        </w:rPr>
      </w:pPr>
      <w:r w:rsidRPr="00A1783B">
        <w:rPr>
          <w:rFonts w:ascii="Courier New" w:hAnsi="Courier New"/>
          <w:sz w:val="22"/>
          <w:szCs w:val="22"/>
        </w:rPr>
        <w:t>#call to get the store bonus</w:t>
      </w:r>
    </w:p>
    <w:p w14:paraId="224E504A" w14:textId="77777777" w:rsidR="00A1783B" w:rsidRPr="00A1783B" w:rsidRDefault="00A1783B" w:rsidP="00A1783B">
      <w:pPr>
        <w:ind w:left="720"/>
        <w:rPr>
          <w:rFonts w:ascii="Courier New" w:hAnsi="Courier New"/>
          <w:sz w:val="22"/>
          <w:szCs w:val="22"/>
        </w:rPr>
      </w:pPr>
      <w:r w:rsidRPr="00A1783B">
        <w:rPr>
          <w:rFonts w:ascii="Courier New" w:hAnsi="Courier New"/>
          <w:sz w:val="22"/>
          <w:szCs w:val="22"/>
        </w:rPr>
        <w:t xml:space="preserve">storeAmount = storeBonus(monthlySales) </w:t>
      </w:r>
    </w:p>
    <w:p w14:paraId="316AD99C" w14:textId="77777777" w:rsidR="00A1783B" w:rsidRDefault="00A1783B" w:rsidP="003201C7"/>
    <w:p w14:paraId="6B2B0E62" w14:textId="77777777" w:rsidR="00A1783B" w:rsidRDefault="00A1783B" w:rsidP="003201C7">
      <w:r>
        <w:rPr>
          <w:b/>
        </w:rPr>
        <w:t xml:space="preserve">Step 8:  </w:t>
      </w:r>
      <w:r>
        <w:t xml:space="preserve">Repeat the similar process in step 6 and 7 for writing the </w:t>
      </w:r>
      <w:r w:rsidRPr="00C52434">
        <w:rPr>
          <w:rFonts w:ascii="Courier New" w:hAnsi="Courier New" w:cs="Courier New"/>
        </w:rPr>
        <w:t>empBonus()</w:t>
      </w:r>
      <w:r>
        <w:t xml:space="preserve"> function and making a call to it.  </w:t>
      </w:r>
      <w:r w:rsidR="00C1248B">
        <w:t xml:space="preserve">Recall that </w:t>
      </w:r>
      <w:r w:rsidR="00BF6931">
        <w:t xml:space="preserve">this function uses </w:t>
      </w:r>
      <w:r w:rsidR="00BF6931" w:rsidRPr="00C52434">
        <w:rPr>
          <w:rFonts w:ascii="Courier New" w:hAnsi="Courier New" w:cs="Courier New"/>
        </w:rPr>
        <w:t>salesIncrease</w:t>
      </w:r>
      <w:r w:rsidR="00BF6931">
        <w:t xml:space="preserve"> to determine </w:t>
      </w:r>
      <w:r w:rsidR="00BF6931" w:rsidRPr="00C52434">
        <w:rPr>
          <w:rFonts w:ascii="Courier New" w:hAnsi="Courier New" w:cs="Courier New"/>
        </w:rPr>
        <w:t>empAmount</w:t>
      </w:r>
      <w:r w:rsidR="00BF6931">
        <w:t>.</w:t>
      </w:r>
    </w:p>
    <w:p w14:paraId="6DD3C833" w14:textId="77777777" w:rsidR="00BF6931" w:rsidRDefault="00BF6931" w:rsidP="003201C7"/>
    <w:p w14:paraId="70B43D71" w14:textId="77777777" w:rsidR="00BF6931" w:rsidRDefault="00BF6931" w:rsidP="003201C7">
      <w:r>
        <w:rPr>
          <w:b/>
        </w:rPr>
        <w:t xml:space="preserve">Step 9:  </w:t>
      </w:r>
      <w:r>
        <w:t xml:space="preserve">Code the </w:t>
      </w:r>
      <w:r w:rsidRPr="00C52434">
        <w:rPr>
          <w:rFonts w:ascii="Courier New" w:hAnsi="Courier New" w:cs="Courier New"/>
        </w:rPr>
        <w:t>printBonus()</w:t>
      </w:r>
      <w:r>
        <w:t xml:space="preserve"> function to print the </w:t>
      </w:r>
      <w:r w:rsidRPr="00C52434">
        <w:rPr>
          <w:rFonts w:ascii="Courier New" w:hAnsi="Courier New" w:cs="Courier New"/>
        </w:rPr>
        <w:t>storeAmount</w:t>
      </w:r>
      <w:r>
        <w:t xml:space="preserve"> and </w:t>
      </w:r>
      <w:r w:rsidRPr="00C52434">
        <w:rPr>
          <w:rFonts w:ascii="Courier New" w:hAnsi="Courier New" w:cs="Courier New"/>
        </w:rPr>
        <w:t>empAmount</w:t>
      </w:r>
      <w:r>
        <w:t>.  This function might look as follows:</w:t>
      </w:r>
    </w:p>
    <w:p w14:paraId="4DA60E10" w14:textId="77777777" w:rsidR="00BF6931" w:rsidRDefault="00BF6931" w:rsidP="003201C7"/>
    <w:p w14:paraId="767658F2" w14:textId="77777777" w:rsidR="00BF6931" w:rsidRPr="00F65876" w:rsidRDefault="00BF6931" w:rsidP="00C52434">
      <w:pPr>
        <w:rPr>
          <w:rFonts w:ascii="Courier New" w:hAnsi="Courier New"/>
          <w:sz w:val="18"/>
          <w:szCs w:val="22"/>
        </w:rPr>
      </w:pPr>
      <w:r w:rsidRPr="00F65876">
        <w:rPr>
          <w:rFonts w:ascii="Courier New" w:hAnsi="Courier New"/>
          <w:sz w:val="18"/>
          <w:szCs w:val="22"/>
        </w:rPr>
        <w:t>#This function prints the bonus information</w:t>
      </w:r>
    </w:p>
    <w:p w14:paraId="353F33A7" w14:textId="77777777" w:rsidR="00BF6931" w:rsidRPr="00F65876" w:rsidRDefault="00BF6931" w:rsidP="00C52434">
      <w:pPr>
        <w:rPr>
          <w:rFonts w:ascii="Courier New" w:hAnsi="Courier New"/>
          <w:sz w:val="18"/>
          <w:szCs w:val="22"/>
        </w:rPr>
      </w:pPr>
      <w:r w:rsidRPr="00F65876">
        <w:rPr>
          <w:rFonts w:ascii="Courier New" w:hAnsi="Courier New"/>
          <w:sz w:val="18"/>
          <w:szCs w:val="22"/>
        </w:rPr>
        <w:t>def printBonus(storeAmount, empAmount):</w:t>
      </w:r>
    </w:p>
    <w:p w14:paraId="54AD4B55" w14:textId="77777777" w:rsidR="00BF6931" w:rsidRPr="00F65876" w:rsidRDefault="00BF6931" w:rsidP="00C52434">
      <w:pPr>
        <w:rPr>
          <w:rFonts w:ascii="Courier New" w:hAnsi="Courier New"/>
          <w:sz w:val="18"/>
          <w:szCs w:val="22"/>
        </w:rPr>
      </w:pPr>
      <w:r w:rsidRPr="00F65876">
        <w:rPr>
          <w:rFonts w:ascii="Courier New" w:hAnsi="Courier New"/>
          <w:sz w:val="18"/>
          <w:szCs w:val="22"/>
        </w:rPr>
        <w:t xml:space="preserve">    print 'The store bonus amount is $', storeAmount</w:t>
      </w:r>
    </w:p>
    <w:p w14:paraId="172FE887" w14:textId="77777777" w:rsidR="00BF6931" w:rsidRPr="00F65876" w:rsidRDefault="00BF6931" w:rsidP="00C52434">
      <w:pPr>
        <w:rPr>
          <w:rFonts w:ascii="Courier New" w:hAnsi="Courier New"/>
          <w:sz w:val="18"/>
          <w:szCs w:val="22"/>
        </w:rPr>
      </w:pPr>
      <w:r w:rsidRPr="00F65876">
        <w:rPr>
          <w:rFonts w:ascii="Courier New" w:hAnsi="Courier New"/>
          <w:sz w:val="18"/>
          <w:szCs w:val="22"/>
        </w:rPr>
        <w:t xml:space="preserve">    print 'The employee bonus amount is $', empAmount</w:t>
      </w:r>
    </w:p>
    <w:p w14:paraId="23F8450F" w14:textId="77777777" w:rsidR="00BF6931" w:rsidRPr="00F65876" w:rsidRDefault="00BF6931" w:rsidP="00C52434">
      <w:pPr>
        <w:rPr>
          <w:rFonts w:ascii="Courier New" w:hAnsi="Courier New"/>
          <w:sz w:val="18"/>
          <w:szCs w:val="22"/>
        </w:rPr>
      </w:pPr>
      <w:r w:rsidRPr="00F65876">
        <w:rPr>
          <w:rFonts w:ascii="Courier New" w:hAnsi="Courier New"/>
          <w:sz w:val="18"/>
          <w:szCs w:val="22"/>
        </w:rPr>
        <w:t xml:space="preserve">    if storeAmount == 6000 and empAmount == 75:</w:t>
      </w:r>
    </w:p>
    <w:p w14:paraId="067E04E7" w14:textId="77777777" w:rsidR="00BF6931" w:rsidRPr="00F65876" w:rsidRDefault="00BF6931" w:rsidP="00C52434">
      <w:pPr>
        <w:rPr>
          <w:rFonts w:ascii="Courier New" w:hAnsi="Courier New"/>
          <w:sz w:val="18"/>
          <w:szCs w:val="22"/>
        </w:rPr>
      </w:pPr>
      <w:r w:rsidRPr="00F65876">
        <w:rPr>
          <w:rFonts w:ascii="Courier New" w:hAnsi="Courier New"/>
          <w:sz w:val="18"/>
          <w:szCs w:val="22"/>
        </w:rPr>
        <w:t xml:space="preserve">        print</w:t>
      </w:r>
      <w:r w:rsidR="00F65876" w:rsidRPr="00F65876">
        <w:rPr>
          <w:rFonts w:ascii="Courier New" w:hAnsi="Courier New"/>
          <w:sz w:val="18"/>
          <w:szCs w:val="22"/>
        </w:rPr>
        <w:t>(</w:t>
      </w:r>
      <w:r w:rsidRPr="00F65876">
        <w:rPr>
          <w:rFonts w:ascii="Courier New" w:hAnsi="Courier New"/>
          <w:sz w:val="18"/>
          <w:szCs w:val="22"/>
        </w:rPr>
        <w:t>'Congrats! You have reached the highest bonus amounts possible!'</w:t>
      </w:r>
      <w:r w:rsidR="00F65876" w:rsidRPr="00F65876">
        <w:rPr>
          <w:rFonts w:ascii="Courier New" w:hAnsi="Courier New"/>
          <w:sz w:val="18"/>
          <w:szCs w:val="22"/>
        </w:rPr>
        <w:t>)</w:t>
      </w:r>
    </w:p>
    <w:p w14:paraId="2B8ECB17" w14:textId="77777777" w:rsidR="00A1783B" w:rsidRPr="00A1783B" w:rsidRDefault="00A1783B" w:rsidP="003201C7"/>
    <w:p w14:paraId="2011FB89" w14:textId="77777777" w:rsidR="00BF6931" w:rsidRDefault="00BF6931" w:rsidP="003201C7">
      <w:r>
        <w:rPr>
          <w:b/>
        </w:rPr>
        <w:t>Step 10:</w:t>
      </w:r>
      <w:r>
        <w:t xml:space="preserve">  Under the call to </w:t>
      </w:r>
      <w:r w:rsidRPr="00C52434">
        <w:rPr>
          <w:rFonts w:ascii="Courier New" w:hAnsi="Courier New" w:cs="Courier New"/>
        </w:rPr>
        <w:t>empBonus()</w:t>
      </w:r>
      <w:r>
        <w:t xml:space="preserve">, add a function call to </w:t>
      </w:r>
      <w:r w:rsidRPr="00C52434">
        <w:rPr>
          <w:rFonts w:ascii="Courier New" w:hAnsi="Courier New" w:cs="Courier New"/>
        </w:rPr>
        <w:t>printBonus</w:t>
      </w:r>
      <w:r>
        <w:t>.  This call might look as follows:</w:t>
      </w:r>
    </w:p>
    <w:p w14:paraId="6CEB89DD" w14:textId="77777777" w:rsidR="00BF6931" w:rsidRDefault="00BF6931" w:rsidP="003201C7"/>
    <w:p w14:paraId="2314CDFC" w14:textId="77777777" w:rsidR="00BF6931" w:rsidRPr="00BF6931" w:rsidRDefault="00BF6931" w:rsidP="00BF6931">
      <w:pPr>
        <w:ind w:firstLine="720"/>
        <w:rPr>
          <w:rFonts w:ascii="Courier New" w:hAnsi="Courier New"/>
          <w:sz w:val="22"/>
          <w:szCs w:val="22"/>
        </w:rPr>
      </w:pPr>
      <w:r w:rsidRPr="00BF6931">
        <w:rPr>
          <w:rFonts w:ascii="Courier New" w:hAnsi="Courier New"/>
          <w:sz w:val="22"/>
          <w:szCs w:val="22"/>
        </w:rPr>
        <w:t xml:space="preserve">printBonus(storeAmount, empAmount) #call to print amounts    </w:t>
      </w:r>
    </w:p>
    <w:p w14:paraId="702F0932" w14:textId="77777777" w:rsidR="00BF6931" w:rsidRPr="00BF6931" w:rsidRDefault="00BF6931" w:rsidP="003201C7"/>
    <w:p w14:paraId="5780BC66" w14:textId="77777777" w:rsidR="007461FD" w:rsidRDefault="00BF6931" w:rsidP="003201C7">
      <w:r>
        <w:rPr>
          <w:b/>
        </w:rPr>
        <w:t>Step 11</w:t>
      </w:r>
      <w:r w:rsidR="007461FD">
        <w:rPr>
          <w:b/>
        </w:rPr>
        <w:t xml:space="preserve">:  </w:t>
      </w:r>
      <w:r w:rsidR="007461FD">
        <w:t xml:space="preserve">Click Run and Run Module to see how your program processes.  Test the following values to verify the expected output.  </w:t>
      </w:r>
    </w:p>
    <w:p w14:paraId="00C86B00" w14:textId="77777777" w:rsidR="007461FD" w:rsidRPr="007461FD" w:rsidRDefault="007461FD" w:rsidP="003201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2"/>
        <w:gridCol w:w="4308"/>
      </w:tblGrid>
      <w:tr w:rsidR="00624AA2" w14:paraId="67F90F07" w14:textId="77777777" w:rsidTr="00901E45">
        <w:tc>
          <w:tcPr>
            <w:tcW w:w="4428" w:type="dxa"/>
          </w:tcPr>
          <w:p w14:paraId="23BD9F97" w14:textId="77777777" w:rsidR="00624AA2" w:rsidRPr="00901E45" w:rsidRDefault="00624AA2" w:rsidP="00E21228">
            <w:pPr>
              <w:rPr>
                <w:b/>
              </w:rPr>
            </w:pPr>
            <w:r w:rsidRPr="00901E45">
              <w:rPr>
                <w:b/>
              </w:rPr>
              <w:t>Input Values</w:t>
            </w:r>
          </w:p>
        </w:tc>
        <w:tc>
          <w:tcPr>
            <w:tcW w:w="4428" w:type="dxa"/>
          </w:tcPr>
          <w:p w14:paraId="3CA02D5D" w14:textId="77777777" w:rsidR="00624AA2" w:rsidRPr="00901E45" w:rsidRDefault="00624AA2" w:rsidP="00E21228">
            <w:pPr>
              <w:rPr>
                <w:b/>
              </w:rPr>
            </w:pPr>
            <w:r w:rsidRPr="00901E45">
              <w:rPr>
                <w:b/>
              </w:rPr>
              <w:t>Expected Output</w:t>
            </w:r>
          </w:p>
        </w:tc>
      </w:tr>
      <w:tr w:rsidR="00624AA2" w14:paraId="5E840006" w14:textId="77777777" w:rsidTr="00901E45">
        <w:tc>
          <w:tcPr>
            <w:tcW w:w="4428" w:type="dxa"/>
          </w:tcPr>
          <w:p w14:paraId="58C27794" w14:textId="77777777" w:rsidR="00624AA2" w:rsidRDefault="00624AA2" w:rsidP="00E21228">
            <w:r>
              <w:t>monthlySales = 120500</w:t>
            </w:r>
          </w:p>
          <w:p w14:paraId="37724228" w14:textId="77777777" w:rsidR="00624AA2" w:rsidRDefault="00624AA2" w:rsidP="00E21228">
            <w:r>
              <w:t>salesIncrease = 5</w:t>
            </w:r>
          </w:p>
        </w:tc>
        <w:tc>
          <w:tcPr>
            <w:tcW w:w="4428" w:type="dxa"/>
          </w:tcPr>
          <w:p w14:paraId="3560C6C2" w14:textId="77777777" w:rsidR="00624AA2" w:rsidRDefault="00624AA2" w:rsidP="00624AA2">
            <w:r>
              <w:t>The store bonus amount is $ 6000</w:t>
            </w:r>
          </w:p>
          <w:p w14:paraId="5CB5CC3A" w14:textId="77777777" w:rsidR="00624AA2" w:rsidRDefault="00624AA2" w:rsidP="00624AA2">
            <w:r>
              <w:t>The employee bonus amount is $ 75</w:t>
            </w:r>
          </w:p>
          <w:p w14:paraId="4568BF69" w14:textId="77777777" w:rsidR="00624AA2" w:rsidRPr="00B13DAF" w:rsidRDefault="00624AA2" w:rsidP="00624AA2">
            <w:r>
              <w:t>Congrats! You have reached the highest bonus amounts possible!</w:t>
            </w:r>
          </w:p>
        </w:tc>
      </w:tr>
      <w:tr w:rsidR="00624AA2" w14:paraId="15371783" w14:textId="77777777" w:rsidTr="00901E45">
        <w:tc>
          <w:tcPr>
            <w:tcW w:w="4428" w:type="dxa"/>
          </w:tcPr>
          <w:p w14:paraId="0901E111" w14:textId="77777777" w:rsidR="00624AA2" w:rsidRDefault="00624AA2" w:rsidP="00E21228">
            <w:r>
              <w:t>monthlySales = 93400</w:t>
            </w:r>
          </w:p>
          <w:p w14:paraId="2823F875" w14:textId="77777777" w:rsidR="00624AA2" w:rsidRDefault="00624AA2" w:rsidP="00E21228">
            <w:r>
              <w:t>salesIncrease = 5</w:t>
            </w:r>
          </w:p>
        </w:tc>
        <w:tc>
          <w:tcPr>
            <w:tcW w:w="4428" w:type="dxa"/>
          </w:tcPr>
          <w:p w14:paraId="06FF6B96" w14:textId="77777777" w:rsidR="00624AA2" w:rsidRDefault="00624AA2" w:rsidP="00E21228">
            <w:r>
              <w:t>The store bonus amount is $4000</w:t>
            </w:r>
          </w:p>
          <w:p w14:paraId="0FCF0D1F" w14:textId="77777777" w:rsidR="00624AA2" w:rsidRDefault="00624AA2" w:rsidP="00E21228">
            <w:r>
              <w:t>The employee bonus amount is $75</w:t>
            </w:r>
          </w:p>
        </w:tc>
      </w:tr>
      <w:tr w:rsidR="00624AA2" w14:paraId="2123208F" w14:textId="77777777" w:rsidTr="00901E45">
        <w:tc>
          <w:tcPr>
            <w:tcW w:w="4428" w:type="dxa"/>
          </w:tcPr>
          <w:p w14:paraId="7D8DA75F" w14:textId="77777777" w:rsidR="00624AA2" w:rsidRDefault="00624AA2" w:rsidP="00E21228">
            <w:r>
              <w:t>monthlySales = 75000</w:t>
            </w:r>
          </w:p>
          <w:p w14:paraId="3E5ADCDA" w14:textId="77777777" w:rsidR="00624AA2" w:rsidRDefault="00624AA2" w:rsidP="00E21228">
            <w:r>
              <w:t>salesIncrease = 1.5</w:t>
            </w:r>
          </w:p>
        </w:tc>
        <w:tc>
          <w:tcPr>
            <w:tcW w:w="4428" w:type="dxa"/>
          </w:tcPr>
          <w:p w14:paraId="3ED75C0E" w14:textId="77777777" w:rsidR="00624AA2" w:rsidRDefault="00624AA2" w:rsidP="00E21228">
            <w:r>
              <w:t>The store bonus amount is $0</w:t>
            </w:r>
          </w:p>
          <w:p w14:paraId="66F35C27" w14:textId="77777777" w:rsidR="00624AA2" w:rsidRDefault="00624AA2" w:rsidP="00E21228">
            <w:r>
              <w:t>The employee bonus amount is $0</w:t>
            </w:r>
          </w:p>
        </w:tc>
      </w:tr>
      <w:tr w:rsidR="00624AA2" w14:paraId="59D917AD" w14:textId="77777777" w:rsidTr="00901E45">
        <w:tc>
          <w:tcPr>
            <w:tcW w:w="4428" w:type="dxa"/>
          </w:tcPr>
          <w:p w14:paraId="5BA4C000" w14:textId="77777777" w:rsidR="00624AA2" w:rsidRDefault="00624AA2" w:rsidP="00E21228">
            <w:r>
              <w:t>monthlySales = 82000</w:t>
            </w:r>
          </w:p>
          <w:p w14:paraId="5A66A6BA" w14:textId="77777777" w:rsidR="00624AA2" w:rsidRDefault="00624AA2" w:rsidP="00E21228">
            <w:r>
              <w:t>salesIncrease = 3.6</w:t>
            </w:r>
          </w:p>
        </w:tc>
        <w:tc>
          <w:tcPr>
            <w:tcW w:w="4428" w:type="dxa"/>
          </w:tcPr>
          <w:p w14:paraId="2F170889" w14:textId="77777777" w:rsidR="00624AA2" w:rsidRDefault="00624AA2" w:rsidP="00E21228">
            <w:r>
              <w:t>The store bonus amount is $3000</w:t>
            </w:r>
          </w:p>
          <w:p w14:paraId="21AF36E1" w14:textId="77777777" w:rsidR="00624AA2" w:rsidRDefault="00624AA2" w:rsidP="00E21228">
            <w:r>
              <w:t>The employee bonus amount is $40</w:t>
            </w:r>
          </w:p>
        </w:tc>
      </w:tr>
      <w:tr w:rsidR="00624AA2" w14:paraId="1A1525A6" w14:textId="77777777" w:rsidTr="00901E45">
        <w:tc>
          <w:tcPr>
            <w:tcW w:w="4428" w:type="dxa"/>
          </w:tcPr>
          <w:p w14:paraId="786E1BB0" w14:textId="77777777" w:rsidR="00624AA2" w:rsidRDefault="00624AA2" w:rsidP="00E21228">
            <w:r>
              <w:lastRenderedPageBreak/>
              <w:t>monthlySales = 125000</w:t>
            </w:r>
          </w:p>
          <w:p w14:paraId="332938F5" w14:textId="77777777" w:rsidR="00624AA2" w:rsidRDefault="00624AA2" w:rsidP="00E21228">
            <w:r>
              <w:t>salesIncrease = 4.5</w:t>
            </w:r>
          </w:p>
        </w:tc>
        <w:tc>
          <w:tcPr>
            <w:tcW w:w="4428" w:type="dxa"/>
          </w:tcPr>
          <w:p w14:paraId="4F7AD8F5" w14:textId="77777777" w:rsidR="00624AA2" w:rsidRDefault="00624AA2" w:rsidP="00E21228">
            <w:r>
              <w:t>The store bonus amount is $6000</w:t>
            </w:r>
          </w:p>
          <w:p w14:paraId="36E2138F" w14:textId="77777777" w:rsidR="00624AA2" w:rsidRDefault="00624AA2" w:rsidP="00E21228">
            <w:r>
              <w:t>The employee bonus amount is $50</w:t>
            </w:r>
          </w:p>
        </w:tc>
      </w:tr>
    </w:tbl>
    <w:p w14:paraId="38521CD5" w14:textId="77777777" w:rsidR="003875F4" w:rsidRDefault="003875F4" w:rsidP="003201C7">
      <w:pPr>
        <w:rPr>
          <w:rStyle w:val="PageNumber"/>
          <w:b/>
        </w:rPr>
      </w:pPr>
    </w:p>
    <w:p w14:paraId="4128F4D1" w14:textId="77777777" w:rsidR="00FE57B8" w:rsidRDefault="00624AA2" w:rsidP="003201C7">
      <w:r w:rsidRPr="00C21187">
        <w:rPr>
          <w:rStyle w:val="PageNumber"/>
          <w:b/>
        </w:rPr>
        <w:t>Step</w:t>
      </w:r>
      <w:r>
        <w:rPr>
          <w:rStyle w:val="PageNumber"/>
        </w:rPr>
        <w:t xml:space="preserve"> </w:t>
      </w:r>
      <w:r>
        <w:rPr>
          <w:b/>
        </w:rPr>
        <w:t>12</w:t>
      </w:r>
      <w:r w:rsidR="007461FD">
        <w:rPr>
          <w:b/>
        </w:rPr>
        <w:t xml:space="preserve">:  </w:t>
      </w:r>
      <w:r w:rsidR="00FE57B8">
        <w:t>Execute your program so that it works and paste the final code below</w:t>
      </w:r>
    </w:p>
    <w:p w14:paraId="5B44BCCE" w14:textId="77777777" w:rsidR="00FE57B8" w:rsidRDefault="00FE57B8" w:rsidP="00FE57B8">
      <w:r>
        <w:tab/>
      </w:r>
    </w:p>
    <w:p w14:paraId="27E4BB6E" w14:textId="77777777" w:rsidR="00B711D6" w:rsidRDefault="00B711D6" w:rsidP="00FE57B8">
      <w:pPr>
        <w:ind w:left="720"/>
        <w:rPr>
          <w:rFonts w:ascii="Times New Roman Bold"/>
          <w:b/>
          <w:color w:val="0000FF"/>
        </w:rPr>
      </w:pPr>
    </w:p>
    <w:p w14:paraId="2D720BEA" w14:textId="77777777" w:rsidR="008923A6" w:rsidRPr="008923A6" w:rsidRDefault="008923A6" w:rsidP="008923A6">
      <w:r w:rsidRPr="008923A6">
        <w:t>#######################################################</w:t>
      </w:r>
      <w:r w:rsidRPr="008923A6">
        <w:br/>
        <w:t># Name:       David White</w:t>
      </w:r>
      <w:r w:rsidRPr="008923A6">
        <w:br/>
        <w:t># Class:      CIS-1400</w:t>
      </w:r>
      <w:r w:rsidRPr="008923A6">
        <w:br/>
        <w:t># Assignment: Lab 4-5</w:t>
      </w:r>
      <w:r w:rsidRPr="008923A6">
        <w:br/>
        <w:t># File:       lab4-5.py</w:t>
      </w:r>
      <w:r w:rsidRPr="008923A6">
        <w:br/>
        <w:t xml:space="preserve"># Purpose:    </w:t>
      </w:r>
      <w:r w:rsidRPr="008923A6">
        <w:br/>
        <w:t>#######################################################</w:t>
      </w:r>
      <w:r w:rsidRPr="008923A6">
        <w:br/>
      </w:r>
      <w:r w:rsidRPr="008923A6">
        <w:br/>
        <w:t>print('\n***David White***\n')  # Display author's name</w:t>
      </w:r>
      <w:r w:rsidRPr="008923A6">
        <w:br/>
      </w:r>
      <w:r w:rsidRPr="008923A6">
        <w:br/>
      </w:r>
      <w:r w:rsidRPr="008923A6">
        <w:br/>
        <w:t># main function</w:t>
      </w:r>
      <w:r w:rsidRPr="008923A6">
        <w:br/>
        <w:t>def main():</w:t>
      </w:r>
      <w:r w:rsidRPr="008923A6">
        <w:br/>
        <w:t xml:space="preserve">    print('Program Start')</w:t>
      </w:r>
      <w:r w:rsidRPr="008923A6">
        <w:br/>
        <w:t xml:space="preserve">    monthlySales = getSales()</w:t>
      </w:r>
      <w:r w:rsidRPr="008923A6">
        <w:br/>
        <w:t xml:space="preserve">    salesIncrease = getIncrease()</w:t>
      </w:r>
      <w:r w:rsidRPr="008923A6">
        <w:br/>
        <w:t xml:space="preserve">    storeAmount = storeBonus(monthlySales)</w:t>
      </w:r>
      <w:r w:rsidRPr="008923A6">
        <w:br/>
        <w:t xml:space="preserve">    emplAmount = emplBonus(salesIncrease)</w:t>
      </w:r>
      <w:r w:rsidRPr="008923A6">
        <w:br/>
        <w:t xml:space="preserve">    printBonus(storeAmount, emplAmount)</w:t>
      </w:r>
      <w:r w:rsidRPr="008923A6">
        <w:br/>
        <w:t xml:space="preserve">    return</w:t>
      </w:r>
      <w:r w:rsidRPr="008923A6">
        <w:br/>
      </w:r>
      <w:r w:rsidRPr="008923A6">
        <w:br/>
      </w:r>
      <w:r w:rsidRPr="008923A6">
        <w:br/>
        <w:t># get monthly sales</w:t>
      </w:r>
      <w:r w:rsidRPr="008923A6">
        <w:br/>
        <w:t>def getSales():</w:t>
      </w:r>
      <w:r w:rsidRPr="008923A6">
        <w:br/>
        <w:t xml:space="preserve">    monthlySales = float(input("Enter the monthly sales $"))</w:t>
      </w:r>
      <w:r w:rsidRPr="008923A6">
        <w:br/>
        <w:t xml:space="preserve">    return monthlySales</w:t>
      </w:r>
      <w:r w:rsidRPr="008923A6">
        <w:br/>
      </w:r>
      <w:r w:rsidRPr="008923A6">
        <w:br/>
      </w:r>
      <w:r w:rsidRPr="008923A6">
        <w:br/>
        <w:t># get the percent increase in sales</w:t>
      </w:r>
      <w:r w:rsidRPr="008923A6">
        <w:br/>
        <w:t>def getIncrease():</w:t>
      </w:r>
      <w:r w:rsidRPr="008923A6">
        <w:br/>
        <w:t xml:space="preserve">    salesIncrease = float(input('Enter the percent of sales increase: '))</w:t>
      </w:r>
      <w:r w:rsidRPr="008923A6">
        <w:br/>
        <w:t xml:space="preserve">    salesIncrease = float(salesIncrease)</w:t>
      </w:r>
      <w:r w:rsidRPr="008923A6">
        <w:br/>
        <w:t xml:space="preserve">    salesIncrease = salesIncrease / 100</w:t>
      </w:r>
      <w:r w:rsidRPr="008923A6">
        <w:br/>
        <w:t xml:space="preserve">    return salesIncrease</w:t>
      </w:r>
      <w:r w:rsidRPr="008923A6">
        <w:br/>
      </w:r>
      <w:r w:rsidRPr="008923A6">
        <w:br/>
      </w:r>
      <w:r w:rsidRPr="008923A6">
        <w:br/>
        <w:t># determine store bonus</w:t>
      </w:r>
      <w:r w:rsidRPr="008923A6">
        <w:br/>
        <w:t>def storeBonus(monthlySales):</w:t>
      </w:r>
      <w:r w:rsidRPr="008923A6">
        <w:br/>
        <w:t xml:space="preserve">    if monthlySales &gt;= 110000:</w:t>
      </w:r>
      <w:r w:rsidRPr="008923A6">
        <w:br/>
        <w:t xml:space="preserve">        storeAmount = 6000</w:t>
      </w:r>
      <w:r w:rsidRPr="008923A6">
        <w:br/>
      </w:r>
      <w:r w:rsidRPr="008923A6">
        <w:lastRenderedPageBreak/>
        <w:t xml:space="preserve">        return storeAmount</w:t>
      </w:r>
      <w:r w:rsidRPr="008923A6">
        <w:br/>
        <w:t xml:space="preserve">    elif monthlySales &gt;= 100000:</w:t>
      </w:r>
      <w:r w:rsidRPr="008923A6">
        <w:br/>
        <w:t xml:space="preserve">        storeAmount = 5000</w:t>
      </w:r>
      <w:r w:rsidRPr="008923A6">
        <w:br/>
        <w:t xml:space="preserve">        return storeAmount</w:t>
      </w:r>
      <w:r w:rsidRPr="008923A6">
        <w:br/>
        <w:t xml:space="preserve">    elif monthlySales &gt;= 90000:</w:t>
      </w:r>
      <w:r w:rsidRPr="008923A6">
        <w:br/>
        <w:t xml:space="preserve">        storeAmount = 4000</w:t>
      </w:r>
      <w:r w:rsidRPr="008923A6">
        <w:br/>
        <w:t xml:space="preserve">        return storeAmount</w:t>
      </w:r>
      <w:r w:rsidRPr="008923A6">
        <w:br/>
        <w:t xml:space="preserve">    elif monthlySales &gt;= 80000:</w:t>
      </w:r>
      <w:r w:rsidRPr="008923A6">
        <w:br/>
        <w:t xml:space="preserve">        storeAmount = 3000</w:t>
      </w:r>
      <w:r w:rsidRPr="008923A6">
        <w:br/>
        <w:t xml:space="preserve">        return storeAmount</w:t>
      </w:r>
      <w:r w:rsidRPr="008923A6">
        <w:br/>
        <w:t xml:space="preserve">    else:</w:t>
      </w:r>
      <w:r w:rsidRPr="008923A6">
        <w:br/>
        <w:t xml:space="preserve">        storeAmount = 0</w:t>
      </w:r>
      <w:r w:rsidRPr="008923A6">
        <w:br/>
        <w:t xml:space="preserve">    return storeAmount</w:t>
      </w:r>
      <w:r w:rsidRPr="008923A6">
        <w:br/>
      </w:r>
      <w:r w:rsidRPr="008923A6">
        <w:br/>
      </w:r>
      <w:r w:rsidRPr="008923A6">
        <w:br/>
        <w:t># determine employee bonus</w:t>
      </w:r>
      <w:r w:rsidRPr="008923A6">
        <w:br/>
        <w:t>def emplBonus(salesIncrease):</w:t>
      </w:r>
      <w:r w:rsidRPr="008923A6">
        <w:br/>
        <w:t xml:space="preserve">    if salesIncrease &gt;= .05:</w:t>
      </w:r>
      <w:r w:rsidRPr="008923A6">
        <w:br/>
        <w:t xml:space="preserve">        emplAmount = 75</w:t>
      </w:r>
      <w:r w:rsidRPr="008923A6">
        <w:br/>
        <w:t xml:space="preserve">        return emplAmount</w:t>
      </w:r>
      <w:r w:rsidRPr="008923A6">
        <w:br/>
        <w:t xml:space="preserve">    elif salesIncrease &gt;= .04:</w:t>
      </w:r>
      <w:r w:rsidRPr="008923A6">
        <w:br/>
        <w:t xml:space="preserve">        emplAmount = 50</w:t>
      </w:r>
      <w:r w:rsidRPr="008923A6">
        <w:br/>
        <w:t xml:space="preserve">        return emplAmount</w:t>
      </w:r>
      <w:r w:rsidRPr="008923A6">
        <w:br/>
        <w:t xml:space="preserve">    elif salesIncrease &gt;= .03:</w:t>
      </w:r>
      <w:r w:rsidRPr="008923A6">
        <w:br/>
        <w:t xml:space="preserve">        emplAmount = 40</w:t>
      </w:r>
      <w:r w:rsidRPr="008923A6">
        <w:br/>
        <w:t xml:space="preserve">        return emplAmount</w:t>
      </w:r>
      <w:r w:rsidRPr="008923A6">
        <w:br/>
        <w:t xml:space="preserve">    else:</w:t>
      </w:r>
      <w:r w:rsidRPr="008923A6">
        <w:br/>
        <w:t xml:space="preserve">        emplAmount = 0</w:t>
      </w:r>
      <w:r w:rsidRPr="008923A6">
        <w:br/>
        <w:t xml:space="preserve">    return emplAmount</w:t>
      </w:r>
      <w:r w:rsidRPr="008923A6">
        <w:br/>
      </w:r>
      <w:r w:rsidRPr="008923A6">
        <w:br/>
      </w:r>
      <w:r w:rsidRPr="008923A6">
        <w:br/>
        <w:t># display bonus info</w:t>
      </w:r>
      <w:r w:rsidRPr="008923A6">
        <w:br/>
        <w:t>def printBonus(storeAmount, emplAmount):</w:t>
      </w:r>
      <w:r w:rsidRPr="008923A6">
        <w:br/>
        <w:t xml:space="preserve">    print('The store bonus amount is $', storeAmount)</w:t>
      </w:r>
      <w:r w:rsidRPr="008923A6">
        <w:br/>
        <w:t xml:space="preserve">    print('The employee bonus amount is $', emplAmount)</w:t>
      </w:r>
      <w:r w:rsidRPr="008923A6">
        <w:br/>
        <w:t xml:space="preserve">    if storeAmount == 6000 and emplAmount == 75:</w:t>
      </w:r>
      <w:r w:rsidRPr="008923A6">
        <w:br/>
        <w:t xml:space="preserve">        print('Congrats! You have reached the highest bonus amounts possible!')</w:t>
      </w:r>
      <w:r w:rsidRPr="008923A6">
        <w:br/>
        <w:t xml:space="preserve">        return</w:t>
      </w:r>
      <w:r w:rsidRPr="008923A6">
        <w:br/>
        <w:t xml:space="preserve">    return</w:t>
      </w:r>
      <w:r w:rsidRPr="008923A6">
        <w:br/>
      </w:r>
      <w:r w:rsidRPr="008923A6">
        <w:br/>
      </w:r>
      <w:r w:rsidRPr="008923A6">
        <w:br/>
        <w:t># call main</w:t>
      </w:r>
      <w:r w:rsidRPr="008923A6">
        <w:br/>
        <w:t>main()</w:t>
      </w:r>
    </w:p>
    <w:p w14:paraId="0CF72722" w14:textId="77777777" w:rsidR="00B711D6" w:rsidRPr="008923A6" w:rsidRDefault="00B711D6" w:rsidP="008923A6"/>
    <w:p w14:paraId="00A4F15D" w14:textId="77777777" w:rsidR="00B711D6" w:rsidRPr="008923A6" w:rsidRDefault="00B711D6" w:rsidP="008923A6"/>
    <w:p w14:paraId="52CC1E21" w14:textId="77777777" w:rsidR="00FE57B8" w:rsidRDefault="00FE57B8" w:rsidP="003201C7"/>
    <w:p w14:paraId="7BACAB4E" w14:textId="77777777" w:rsidR="00975EAE" w:rsidRDefault="00FE57B8" w:rsidP="006F3BDB">
      <w:pPr>
        <w:rPr>
          <w:b/>
          <w:sz w:val="28"/>
          <w:szCs w:val="28"/>
        </w:rPr>
      </w:pPr>
      <w:r>
        <w:rPr>
          <w:b/>
          <w:sz w:val="28"/>
          <w:szCs w:val="28"/>
        </w:rPr>
        <w:br w:type="page"/>
      </w:r>
      <w:r w:rsidR="005A4EF5">
        <w:rPr>
          <w:b/>
          <w:sz w:val="28"/>
          <w:szCs w:val="28"/>
        </w:rPr>
        <w:lastRenderedPageBreak/>
        <w:t>L</w:t>
      </w:r>
      <w:r w:rsidR="00E21228">
        <w:rPr>
          <w:b/>
          <w:sz w:val="28"/>
          <w:szCs w:val="28"/>
        </w:rPr>
        <w:t>ab 4</w:t>
      </w:r>
      <w:r w:rsidR="00624AA2">
        <w:rPr>
          <w:b/>
          <w:sz w:val="28"/>
          <w:szCs w:val="28"/>
        </w:rPr>
        <w:t>.6</w:t>
      </w:r>
      <w:r w:rsidR="00975EAE">
        <w:rPr>
          <w:b/>
          <w:sz w:val="28"/>
          <w:szCs w:val="28"/>
        </w:rPr>
        <w:t xml:space="preserve"> – Programming Challenge 1 – </w:t>
      </w:r>
      <w:r w:rsidR="00E21228">
        <w:rPr>
          <w:b/>
          <w:sz w:val="28"/>
          <w:szCs w:val="28"/>
        </w:rPr>
        <w:t>Tip, Tax, and Total</w:t>
      </w:r>
    </w:p>
    <w:p w14:paraId="2A34DA68" w14:textId="77777777" w:rsidR="00975EAE" w:rsidRDefault="00975EAE" w:rsidP="00975EAE"/>
    <w:p w14:paraId="48AB800D" w14:textId="77777777" w:rsidR="00C356EA" w:rsidRDefault="00C356EA" w:rsidP="00C356EA">
      <w:pPr>
        <w:rPr>
          <w:rStyle w:val="PageNumber"/>
        </w:rPr>
      </w:pPr>
      <w:r>
        <w:t xml:space="preserve">Write </w:t>
      </w:r>
      <w:r w:rsidR="00DB5986">
        <w:t>the Pseudocode, Flowchart, and</w:t>
      </w:r>
      <w:r>
        <w:t xml:space="preserve"> Python code for the following p</w:t>
      </w:r>
      <w:r w:rsidR="0005268F">
        <w:rPr>
          <w:rStyle w:val="PageNumber"/>
        </w:rPr>
        <w:t xml:space="preserve">rogramming problem.  </w:t>
      </w:r>
    </w:p>
    <w:p w14:paraId="765C5C5E" w14:textId="77777777" w:rsidR="003875F4" w:rsidRDefault="003875F4" w:rsidP="00C356EA">
      <w:pPr>
        <w:rPr>
          <w:rStyle w:val="PageNumber"/>
        </w:rPr>
      </w:pPr>
    </w:p>
    <w:p w14:paraId="505086B2" w14:textId="77777777" w:rsidR="00E21228" w:rsidRDefault="00E21228" w:rsidP="00C356EA">
      <w:pPr>
        <w:rPr>
          <w:rStyle w:val="PageNumber"/>
        </w:rPr>
      </w:pPr>
      <w:r w:rsidRPr="00966E00">
        <w:rPr>
          <w:rStyle w:val="PageNumber"/>
          <w:highlight w:val="yellow"/>
        </w:rPr>
        <w:t>Recall the Tip, Tax, and Total program from Lab 2.6</w:t>
      </w:r>
      <w:r>
        <w:rPr>
          <w:rStyle w:val="PageNumber"/>
        </w:rPr>
        <w:t xml:space="preserve">.  Modify your program to include new requirements.    </w:t>
      </w:r>
    </w:p>
    <w:p w14:paraId="3C4C40F1" w14:textId="77777777" w:rsidR="00C356EA" w:rsidRDefault="00C356EA" w:rsidP="00C356EA"/>
    <w:p w14:paraId="54643511" w14:textId="77777777" w:rsidR="00E21228" w:rsidRDefault="00E21228" w:rsidP="00E21228">
      <w:pPr>
        <w:ind w:left="720"/>
        <w:rPr>
          <w:rFonts w:ascii="Courier New" w:hAnsi="Courier New"/>
          <w:sz w:val="22"/>
          <w:szCs w:val="22"/>
        </w:rPr>
      </w:pPr>
      <w:r>
        <w:rPr>
          <w:rFonts w:ascii="Courier New" w:hAnsi="Courier New"/>
          <w:sz w:val="22"/>
          <w:szCs w:val="22"/>
        </w:rPr>
        <w:t xml:space="preserve">Write a program that will calculate a XXX% tip and a 6% tax on a meal price.  The user will enter the meal price and the program will calculate tip, tax, and the total.  The total is the meal price plus the tip plus the tax.  Your program will then display the values of tip, tax, and total. </w:t>
      </w:r>
    </w:p>
    <w:p w14:paraId="2354AD03" w14:textId="77777777" w:rsidR="00E21228" w:rsidRDefault="00E21228" w:rsidP="00E21228">
      <w:pPr>
        <w:ind w:left="720"/>
        <w:rPr>
          <w:rFonts w:ascii="Courier New" w:hAnsi="Courier New"/>
          <w:sz w:val="22"/>
          <w:szCs w:val="22"/>
        </w:rPr>
      </w:pPr>
    </w:p>
    <w:p w14:paraId="027E0BC8" w14:textId="77777777" w:rsidR="00E21228" w:rsidRDefault="00E21228" w:rsidP="00E21228">
      <w:pPr>
        <w:ind w:left="720"/>
        <w:rPr>
          <w:rFonts w:ascii="Courier New" w:hAnsi="Courier New"/>
          <w:sz w:val="22"/>
          <w:szCs w:val="22"/>
        </w:rPr>
      </w:pPr>
      <w:r>
        <w:rPr>
          <w:rFonts w:ascii="Courier New" w:hAnsi="Courier New"/>
          <w:sz w:val="22"/>
          <w:szCs w:val="22"/>
        </w:rPr>
        <w:t>The restaurant now wants to change the program so that the tip percent is based on the meal price.  The new amounts are as follows:</w:t>
      </w:r>
    </w:p>
    <w:p w14:paraId="3896BA45" w14:textId="77777777" w:rsidR="00E21228" w:rsidRDefault="00E21228" w:rsidP="00E21228">
      <w:pPr>
        <w:ind w:left="720"/>
        <w:rPr>
          <w:rFonts w:ascii="Courier New" w:hAnsi="Courier New"/>
          <w:sz w:val="22"/>
          <w:szCs w:val="22"/>
        </w:rPr>
      </w:pPr>
      <w:r>
        <w:rPr>
          <w:rFonts w:ascii="Courier New" w:hAnsi="Courier New"/>
          <w:sz w:val="22"/>
          <w:szCs w:val="22"/>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98"/>
        <w:gridCol w:w="4304"/>
      </w:tblGrid>
      <w:tr w:rsidR="00E21228" w:rsidRPr="00901E45" w14:paraId="6980E485" w14:textId="77777777" w:rsidTr="00901E45">
        <w:tc>
          <w:tcPr>
            <w:tcW w:w="3600" w:type="dxa"/>
          </w:tcPr>
          <w:p w14:paraId="0974AEE8" w14:textId="77777777" w:rsidR="00E21228" w:rsidRPr="00901E45" w:rsidRDefault="00E21228" w:rsidP="00E21228">
            <w:pPr>
              <w:rPr>
                <w:rFonts w:ascii="Courier New" w:hAnsi="Courier New"/>
                <w:b/>
                <w:sz w:val="22"/>
                <w:szCs w:val="22"/>
              </w:rPr>
            </w:pPr>
            <w:smartTag w:uri="urn:schemas-microsoft-com:office:smarttags" w:element="place">
              <w:smartTag w:uri="urn:schemas-microsoft-com:office:smarttags" w:element="PlaceName">
                <w:r w:rsidRPr="00901E45">
                  <w:rPr>
                    <w:rFonts w:ascii="Courier New" w:hAnsi="Courier New"/>
                    <w:b/>
                    <w:sz w:val="22"/>
                    <w:szCs w:val="22"/>
                  </w:rPr>
                  <w:t>Meal</w:t>
                </w:r>
              </w:smartTag>
              <w:r w:rsidRPr="00901E45">
                <w:rPr>
                  <w:rFonts w:ascii="Courier New" w:hAnsi="Courier New"/>
                  <w:b/>
                  <w:sz w:val="22"/>
                  <w:szCs w:val="22"/>
                </w:rPr>
                <w:t xml:space="preserve"> </w:t>
              </w:r>
              <w:smartTag w:uri="urn:schemas-microsoft-com:office:smarttags" w:element="PlaceName">
                <w:r w:rsidRPr="00901E45">
                  <w:rPr>
                    <w:rFonts w:ascii="Courier New" w:hAnsi="Courier New"/>
                    <w:b/>
                    <w:sz w:val="22"/>
                    <w:szCs w:val="22"/>
                  </w:rPr>
                  <w:t>Price</w:t>
                </w:r>
              </w:smartTag>
              <w:r w:rsidRPr="00901E45">
                <w:rPr>
                  <w:rFonts w:ascii="Courier New" w:hAnsi="Courier New"/>
                  <w:b/>
                  <w:sz w:val="22"/>
                  <w:szCs w:val="22"/>
                </w:rPr>
                <w:t xml:space="preserve"> </w:t>
              </w:r>
              <w:smartTag w:uri="urn:schemas-microsoft-com:office:smarttags" w:element="PlaceType">
                <w:r w:rsidRPr="00901E45">
                  <w:rPr>
                    <w:rFonts w:ascii="Courier New" w:hAnsi="Courier New"/>
                    <w:b/>
                    <w:sz w:val="22"/>
                    <w:szCs w:val="22"/>
                  </w:rPr>
                  <w:t>Range</w:t>
                </w:r>
              </w:smartTag>
            </w:smartTag>
          </w:p>
        </w:tc>
        <w:tc>
          <w:tcPr>
            <w:tcW w:w="4428" w:type="dxa"/>
          </w:tcPr>
          <w:p w14:paraId="5C66A97C" w14:textId="77777777" w:rsidR="00E21228" w:rsidRPr="00901E45" w:rsidRDefault="00E21228" w:rsidP="00E21228">
            <w:pPr>
              <w:rPr>
                <w:rFonts w:ascii="Courier New" w:hAnsi="Courier New"/>
                <w:b/>
                <w:sz w:val="22"/>
                <w:szCs w:val="22"/>
              </w:rPr>
            </w:pPr>
            <w:r w:rsidRPr="00901E45">
              <w:rPr>
                <w:rFonts w:ascii="Courier New" w:hAnsi="Courier New"/>
                <w:b/>
                <w:sz w:val="22"/>
                <w:szCs w:val="22"/>
              </w:rPr>
              <w:t>Tip Percent</w:t>
            </w:r>
          </w:p>
        </w:tc>
      </w:tr>
      <w:tr w:rsidR="00E21228" w:rsidRPr="00901E45" w14:paraId="2F81440D" w14:textId="77777777" w:rsidTr="00901E45">
        <w:tc>
          <w:tcPr>
            <w:tcW w:w="3600" w:type="dxa"/>
          </w:tcPr>
          <w:p w14:paraId="10CBA06E" w14:textId="77777777" w:rsidR="00E21228" w:rsidRPr="00901E45" w:rsidRDefault="00E21228" w:rsidP="00E21228">
            <w:pPr>
              <w:rPr>
                <w:rFonts w:ascii="Courier New" w:hAnsi="Courier New"/>
                <w:sz w:val="22"/>
                <w:szCs w:val="22"/>
              </w:rPr>
            </w:pPr>
            <w:r w:rsidRPr="00901E45">
              <w:rPr>
                <w:rFonts w:ascii="Courier New" w:hAnsi="Courier New"/>
                <w:sz w:val="22"/>
                <w:szCs w:val="22"/>
              </w:rPr>
              <w:t>.01 to 5.99</w:t>
            </w:r>
          </w:p>
        </w:tc>
        <w:tc>
          <w:tcPr>
            <w:tcW w:w="4428" w:type="dxa"/>
          </w:tcPr>
          <w:p w14:paraId="6ED654D4" w14:textId="77777777" w:rsidR="00E21228" w:rsidRPr="00901E45" w:rsidRDefault="00E21228" w:rsidP="00E21228">
            <w:pPr>
              <w:rPr>
                <w:rFonts w:ascii="Courier New" w:hAnsi="Courier New"/>
                <w:sz w:val="22"/>
                <w:szCs w:val="22"/>
              </w:rPr>
            </w:pPr>
            <w:r w:rsidRPr="00901E45">
              <w:rPr>
                <w:rFonts w:ascii="Courier New" w:hAnsi="Courier New"/>
                <w:sz w:val="22"/>
                <w:szCs w:val="22"/>
              </w:rPr>
              <w:t>10%</w:t>
            </w:r>
          </w:p>
        </w:tc>
      </w:tr>
      <w:tr w:rsidR="00E21228" w:rsidRPr="00901E45" w14:paraId="370A9F7C" w14:textId="77777777" w:rsidTr="00901E45">
        <w:tc>
          <w:tcPr>
            <w:tcW w:w="3600" w:type="dxa"/>
          </w:tcPr>
          <w:p w14:paraId="0D1C6418" w14:textId="77777777" w:rsidR="00E21228" w:rsidRPr="00901E45" w:rsidRDefault="00E21228" w:rsidP="00E21228">
            <w:pPr>
              <w:rPr>
                <w:rFonts w:ascii="Courier New" w:hAnsi="Courier New"/>
                <w:sz w:val="22"/>
                <w:szCs w:val="22"/>
              </w:rPr>
            </w:pPr>
            <w:r w:rsidRPr="00901E45">
              <w:rPr>
                <w:rFonts w:ascii="Courier New" w:hAnsi="Courier New"/>
                <w:sz w:val="22"/>
                <w:szCs w:val="22"/>
              </w:rPr>
              <w:t>6 to 12.00</w:t>
            </w:r>
          </w:p>
        </w:tc>
        <w:tc>
          <w:tcPr>
            <w:tcW w:w="4428" w:type="dxa"/>
          </w:tcPr>
          <w:p w14:paraId="15389722" w14:textId="77777777" w:rsidR="00E21228" w:rsidRPr="00901E45" w:rsidRDefault="00E21228" w:rsidP="00E21228">
            <w:pPr>
              <w:rPr>
                <w:rFonts w:ascii="Courier New" w:hAnsi="Courier New"/>
                <w:sz w:val="22"/>
                <w:szCs w:val="22"/>
              </w:rPr>
            </w:pPr>
            <w:r w:rsidRPr="00901E45">
              <w:rPr>
                <w:rFonts w:ascii="Courier New" w:hAnsi="Courier New"/>
                <w:sz w:val="22"/>
                <w:szCs w:val="22"/>
              </w:rPr>
              <w:t>13%</w:t>
            </w:r>
          </w:p>
        </w:tc>
      </w:tr>
      <w:tr w:rsidR="00E21228" w:rsidRPr="00901E45" w14:paraId="693D69DE" w14:textId="77777777" w:rsidTr="00901E45">
        <w:tc>
          <w:tcPr>
            <w:tcW w:w="3600" w:type="dxa"/>
          </w:tcPr>
          <w:p w14:paraId="2D95315D" w14:textId="77777777" w:rsidR="00E21228" w:rsidRPr="00901E45" w:rsidRDefault="00E21228" w:rsidP="00E21228">
            <w:pPr>
              <w:rPr>
                <w:rFonts w:ascii="Courier New" w:hAnsi="Courier New"/>
                <w:sz w:val="22"/>
                <w:szCs w:val="22"/>
              </w:rPr>
            </w:pPr>
            <w:r w:rsidRPr="00901E45">
              <w:rPr>
                <w:rFonts w:ascii="Courier New" w:hAnsi="Courier New"/>
                <w:sz w:val="22"/>
                <w:szCs w:val="22"/>
              </w:rPr>
              <w:t>12.01 to 17.00</w:t>
            </w:r>
          </w:p>
        </w:tc>
        <w:tc>
          <w:tcPr>
            <w:tcW w:w="4428" w:type="dxa"/>
          </w:tcPr>
          <w:p w14:paraId="4F93840B" w14:textId="77777777" w:rsidR="00E21228" w:rsidRPr="00901E45" w:rsidRDefault="00E21228" w:rsidP="00E21228">
            <w:pPr>
              <w:rPr>
                <w:rFonts w:ascii="Courier New" w:hAnsi="Courier New"/>
                <w:sz w:val="22"/>
                <w:szCs w:val="22"/>
              </w:rPr>
            </w:pPr>
            <w:r w:rsidRPr="00901E45">
              <w:rPr>
                <w:rFonts w:ascii="Courier New" w:hAnsi="Courier New"/>
                <w:sz w:val="22"/>
                <w:szCs w:val="22"/>
              </w:rPr>
              <w:t>16%</w:t>
            </w:r>
          </w:p>
        </w:tc>
      </w:tr>
      <w:tr w:rsidR="00E21228" w:rsidRPr="00901E45" w14:paraId="319C03D0" w14:textId="77777777" w:rsidTr="00901E45">
        <w:tc>
          <w:tcPr>
            <w:tcW w:w="3600" w:type="dxa"/>
          </w:tcPr>
          <w:p w14:paraId="74135B9D" w14:textId="77777777" w:rsidR="00E21228" w:rsidRPr="00901E45" w:rsidRDefault="00E21228" w:rsidP="00E21228">
            <w:pPr>
              <w:rPr>
                <w:rFonts w:ascii="Courier New" w:hAnsi="Courier New"/>
                <w:sz w:val="22"/>
                <w:szCs w:val="22"/>
              </w:rPr>
            </w:pPr>
            <w:r w:rsidRPr="00901E45">
              <w:rPr>
                <w:rFonts w:ascii="Courier New" w:hAnsi="Courier New"/>
                <w:sz w:val="22"/>
                <w:szCs w:val="22"/>
              </w:rPr>
              <w:t>17.01 to 25.00</w:t>
            </w:r>
          </w:p>
        </w:tc>
        <w:tc>
          <w:tcPr>
            <w:tcW w:w="4428" w:type="dxa"/>
          </w:tcPr>
          <w:p w14:paraId="25AE7A71" w14:textId="77777777" w:rsidR="00E21228" w:rsidRPr="00901E45" w:rsidRDefault="00E21228" w:rsidP="00E21228">
            <w:pPr>
              <w:rPr>
                <w:rFonts w:ascii="Courier New" w:hAnsi="Courier New"/>
                <w:sz w:val="22"/>
                <w:szCs w:val="22"/>
              </w:rPr>
            </w:pPr>
            <w:r w:rsidRPr="00901E45">
              <w:rPr>
                <w:rFonts w:ascii="Courier New" w:hAnsi="Courier New"/>
                <w:sz w:val="22"/>
                <w:szCs w:val="22"/>
              </w:rPr>
              <w:t>19%</w:t>
            </w:r>
          </w:p>
        </w:tc>
      </w:tr>
      <w:tr w:rsidR="00E21228" w:rsidRPr="00901E45" w14:paraId="2557639A" w14:textId="77777777" w:rsidTr="00901E45">
        <w:tc>
          <w:tcPr>
            <w:tcW w:w="3600" w:type="dxa"/>
          </w:tcPr>
          <w:p w14:paraId="494B1655" w14:textId="77777777" w:rsidR="00E21228" w:rsidRPr="00901E45" w:rsidRDefault="00E21228" w:rsidP="00E21228">
            <w:pPr>
              <w:rPr>
                <w:rFonts w:ascii="Courier New" w:hAnsi="Courier New"/>
                <w:sz w:val="22"/>
                <w:szCs w:val="22"/>
              </w:rPr>
            </w:pPr>
            <w:r w:rsidRPr="00901E45">
              <w:rPr>
                <w:rFonts w:ascii="Courier New" w:hAnsi="Courier New"/>
                <w:sz w:val="22"/>
                <w:szCs w:val="22"/>
              </w:rPr>
              <w:t>25.01 and more</w:t>
            </w:r>
          </w:p>
        </w:tc>
        <w:tc>
          <w:tcPr>
            <w:tcW w:w="4428" w:type="dxa"/>
          </w:tcPr>
          <w:p w14:paraId="60A49790" w14:textId="77777777" w:rsidR="00E21228" w:rsidRPr="00901E45" w:rsidRDefault="00E21228" w:rsidP="00E21228">
            <w:pPr>
              <w:rPr>
                <w:rFonts w:ascii="Courier New" w:hAnsi="Courier New"/>
                <w:sz w:val="22"/>
                <w:szCs w:val="22"/>
              </w:rPr>
            </w:pPr>
            <w:r w:rsidRPr="00901E45">
              <w:rPr>
                <w:rFonts w:ascii="Courier New" w:hAnsi="Courier New"/>
                <w:sz w:val="22"/>
                <w:szCs w:val="22"/>
              </w:rPr>
              <w:t>22%</w:t>
            </w:r>
          </w:p>
        </w:tc>
      </w:tr>
    </w:tbl>
    <w:p w14:paraId="2494E131" w14:textId="77777777" w:rsidR="003E7390" w:rsidRPr="00E21228" w:rsidRDefault="00E21228" w:rsidP="00E21228">
      <w:pPr>
        <w:ind w:left="720"/>
        <w:rPr>
          <w:rStyle w:val="PageNumber"/>
          <w:rFonts w:ascii="Courier New" w:hAnsi="Courier New"/>
          <w:sz w:val="22"/>
          <w:szCs w:val="22"/>
        </w:rPr>
      </w:pPr>
      <w:r>
        <w:rPr>
          <w:rFonts w:ascii="Courier New" w:hAnsi="Courier New"/>
          <w:sz w:val="22"/>
          <w:szCs w:val="22"/>
        </w:rPr>
        <w:t xml:space="preserve">   </w:t>
      </w:r>
    </w:p>
    <w:p w14:paraId="76B25D05" w14:textId="77777777" w:rsidR="008923A6" w:rsidRDefault="008923A6">
      <w:pPr>
        <w:rPr>
          <w:rStyle w:val="PageNumber"/>
          <w:b/>
        </w:rPr>
      </w:pPr>
      <w:r>
        <w:rPr>
          <w:rStyle w:val="PageNumber"/>
          <w:b/>
        </w:rPr>
        <w:br w:type="page"/>
      </w:r>
    </w:p>
    <w:p w14:paraId="6D67B8F0" w14:textId="49D32144" w:rsidR="00C356EA" w:rsidRPr="00093AFD" w:rsidRDefault="00C356EA" w:rsidP="00C356EA">
      <w:pPr>
        <w:rPr>
          <w:b/>
        </w:rPr>
      </w:pPr>
      <w:r w:rsidRPr="005C5FE6">
        <w:rPr>
          <w:rStyle w:val="PageNumber"/>
          <w:b/>
        </w:rPr>
        <w:lastRenderedPageBreak/>
        <w:t>The Pseudocode</w:t>
      </w:r>
    </w:p>
    <w:p w14:paraId="2D3E44DC" w14:textId="2002D4F2" w:rsidR="00F005BB" w:rsidRPr="00093AFD" w:rsidRDefault="00F005BB" w:rsidP="00C356EA">
      <w:pPr>
        <w:rPr>
          <w:rFonts w:ascii="Courier New" w:hAnsi="Courier New" w:cs="Courier New"/>
          <w:sz w:val="20"/>
          <w:szCs w:val="20"/>
        </w:rPr>
      </w:pPr>
      <w:r w:rsidRPr="00093AFD">
        <w:rPr>
          <w:rFonts w:ascii="Courier New" w:hAnsi="Courier New" w:cs="Courier New"/>
          <w:sz w:val="20"/>
          <w:szCs w:val="20"/>
        </w:rPr>
        <w:t>Module main()</w:t>
      </w:r>
    </w:p>
    <w:p w14:paraId="27B0188A" w14:textId="7B934635" w:rsidR="006B209F" w:rsidRPr="00093AFD" w:rsidRDefault="006B209F" w:rsidP="00C356EA">
      <w:pPr>
        <w:rPr>
          <w:rFonts w:ascii="Courier New" w:hAnsi="Courier New" w:cs="Courier New"/>
          <w:sz w:val="20"/>
          <w:szCs w:val="20"/>
        </w:rPr>
      </w:pPr>
      <w:r w:rsidRPr="00093AFD">
        <w:rPr>
          <w:rFonts w:ascii="Courier New" w:hAnsi="Courier New" w:cs="Courier New"/>
          <w:sz w:val="20"/>
          <w:szCs w:val="20"/>
        </w:rPr>
        <w:tab/>
        <w:t>//declare variables</w:t>
      </w:r>
    </w:p>
    <w:p w14:paraId="27E73159" w14:textId="7CA24686" w:rsidR="00F005BB" w:rsidRPr="00093AFD" w:rsidRDefault="00F005BB" w:rsidP="00C356EA">
      <w:pPr>
        <w:rPr>
          <w:rFonts w:ascii="Courier New" w:hAnsi="Courier New" w:cs="Courier New"/>
          <w:sz w:val="20"/>
          <w:szCs w:val="20"/>
        </w:rPr>
      </w:pPr>
      <w:r w:rsidRPr="00093AFD">
        <w:rPr>
          <w:rFonts w:ascii="Courier New" w:hAnsi="Courier New" w:cs="Courier New"/>
          <w:sz w:val="20"/>
          <w:szCs w:val="20"/>
        </w:rPr>
        <w:tab/>
        <w:t>Declare Real mealPrice</w:t>
      </w:r>
    </w:p>
    <w:p w14:paraId="78787624" w14:textId="590FBDA5" w:rsidR="00F005BB" w:rsidRPr="00093AFD" w:rsidRDefault="00F005BB" w:rsidP="00C356EA">
      <w:pPr>
        <w:rPr>
          <w:rFonts w:ascii="Courier New" w:hAnsi="Courier New" w:cs="Courier New"/>
          <w:sz w:val="20"/>
          <w:szCs w:val="20"/>
        </w:rPr>
      </w:pPr>
      <w:r w:rsidRPr="00093AFD">
        <w:rPr>
          <w:rFonts w:ascii="Courier New" w:hAnsi="Courier New" w:cs="Courier New"/>
          <w:sz w:val="20"/>
          <w:szCs w:val="20"/>
        </w:rPr>
        <w:tab/>
        <w:t>Declare Real tip</w:t>
      </w:r>
    </w:p>
    <w:p w14:paraId="4BEB5069" w14:textId="29F7C624" w:rsidR="00F005BB" w:rsidRPr="00093AFD" w:rsidRDefault="00F005BB" w:rsidP="00C356EA">
      <w:pPr>
        <w:rPr>
          <w:rFonts w:ascii="Courier New" w:hAnsi="Courier New" w:cs="Courier New"/>
          <w:sz w:val="20"/>
          <w:szCs w:val="20"/>
        </w:rPr>
      </w:pPr>
      <w:r w:rsidRPr="00093AFD">
        <w:rPr>
          <w:rFonts w:ascii="Courier New" w:hAnsi="Courier New" w:cs="Courier New"/>
          <w:sz w:val="20"/>
          <w:szCs w:val="20"/>
        </w:rPr>
        <w:tab/>
        <w:t>Declare Real tax</w:t>
      </w:r>
    </w:p>
    <w:p w14:paraId="63B85895" w14:textId="21790E46" w:rsidR="00F005BB" w:rsidRPr="00093AFD" w:rsidRDefault="00F005BB" w:rsidP="00C356EA">
      <w:pPr>
        <w:rPr>
          <w:rFonts w:ascii="Courier New" w:hAnsi="Courier New" w:cs="Courier New"/>
          <w:sz w:val="20"/>
          <w:szCs w:val="20"/>
        </w:rPr>
      </w:pPr>
      <w:r w:rsidRPr="00093AFD">
        <w:rPr>
          <w:rFonts w:ascii="Courier New" w:hAnsi="Courier New" w:cs="Courier New"/>
          <w:sz w:val="20"/>
          <w:szCs w:val="20"/>
        </w:rPr>
        <w:tab/>
        <w:t>Declare Real total</w:t>
      </w:r>
    </w:p>
    <w:p w14:paraId="3C2559F0" w14:textId="084023B8" w:rsidR="00F005BB" w:rsidRPr="00093AFD" w:rsidRDefault="006B209F" w:rsidP="00C356EA">
      <w:pPr>
        <w:rPr>
          <w:rFonts w:ascii="Courier New" w:hAnsi="Courier New" w:cs="Courier New"/>
          <w:sz w:val="20"/>
          <w:szCs w:val="20"/>
        </w:rPr>
      </w:pPr>
      <w:r w:rsidRPr="00093AFD">
        <w:rPr>
          <w:rFonts w:ascii="Courier New" w:hAnsi="Courier New" w:cs="Courier New"/>
          <w:sz w:val="20"/>
          <w:szCs w:val="20"/>
        </w:rPr>
        <w:tab/>
      </w:r>
    </w:p>
    <w:p w14:paraId="1FA71214" w14:textId="2B59B70D" w:rsidR="006B209F" w:rsidRPr="00093AFD" w:rsidRDefault="006B209F" w:rsidP="00C356EA">
      <w:pPr>
        <w:rPr>
          <w:rFonts w:ascii="Courier New" w:hAnsi="Courier New" w:cs="Courier New"/>
          <w:sz w:val="20"/>
          <w:szCs w:val="20"/>
        </w:rPr>
      </w:pPr>
      <w:r w:rsidRPr="00093AFD">
        <w:rPr>
          <w:rFonts w:ascii="Courier New" w:hAnsi="Courier New" w:cs="Courier New"/>
          <w:sz w:val="20"/>
          <w:szCs w:val="20"/>
        </w:rPr>
        <w:tab/>
        <w:t>//call functions</w:t>
      </w:r>
    </w:p>
    <w:p w14:paraId="2BD04145" w14:textId="7E125CD0" w:rsidR="006B209F" w:rsidRPr="00093AFD" w:rsidRDefault="006B209F" w:rsidP="00C356EA">
      <w:pPr>
        <w:rPr>
          <w:rFonts w:ascii="Courier New" w:hAnsi="Courier New" w:cs="Courier New"/>
          <w:sz w:val="20"/>
          <w:szCs w:val="20"/>
        </w:rPr>
      </w:pPr>
      <w:r w:rsidRPr="00093AFD">
        <w:rPr>
          <w:rFonts w:ascii="Courier New" w:hAnsi="Courier New" w:cs="Courier New"/>
          <w:sz w:val="20"/>
          <w:szCs w:val="20"/>
        </w:rPr>
        <w:tab/>
        <w:t>inputMeal(mealPrice)</w:t>
      </w:r>
    </w:p>
    <w:p w14:paraId="4AD3FFEA" w14:textId="217F9778" w:rsidR="006B209F" w:rsidRPr="00093AFD" w:rsidRDefault="006B209F" w:rsidP="00C356EA">
      <w:pPr>
        <w:rPr>
          <w:rFonts w:ascii="Courier New" w:hAnsi="Courier New" w:cs="Courier New"/>
          <w:sz w:val="20"/>
          <w:szCs w:val="20"/>
        </w:rPr>
      </w:pPr>
      <w:r w:rsidRPr="00093AFD">
        <w:rPr>
          <w:rFonts w:ascii="Courier New" w:hAnsi="Courier New" w:cs="Courier New"/>
          <w:sz w:val="20"/>
          <w:szCs w:val="20"/>
        </w:rPr>
        <w:tab/>
        <w:t>calcTip(mealPrice)</w:t>
      </w:r>
    </w:p>
    <w:p w14:paraId="36E28C78" w14:textId="6127F28E" w:rsidR="006B209F" w:rsidRPr="00093AFD" w:rsidRDefault="006B209F" w:rsidP="00C356EA">
      <w:pPr>
        <w:rPr>
          <w:rFonts w:ascii="Courier New" w:hAnsi="Courier New" w:cs="Courier New"/>
          <w:sz w:val="20"/>
          <w:szCs w:val="20"/>
        </w:rPr>
      </w:pPr>
      <w:r w:rsidRPr="00093AFD">
        <w:rPr>
          <w:rFonts w:ascii="Courier New" w:hAnsi="Courier New" w:cs="Courier New"/>
          <w:sz w:val="20"/>
          <w:szCs w:val="20"/>
        </w:rPr>
        <w:tab/>
        <w:t>calcTax(mealPrice)</w:t>
      </w:r>
    </w:p>
    <w:p w14:paraId="549121D4" w14:textId="4A610A63" w:rsidR="006B209F" w:rsidRPr="00093AFD" w:rsidRDefault="006B209F" w:rsidP="00C356EA">
      <w:pPr>
        <w:rPr>
          <w:rFonts w:ascii="Courier New" w:hAnsi="Courier New" w:cs="Courier New"/>
          <w:sz w:val="20"/>
          <w:szCs w:val="20"/>
        </w:rPr>
      </w:pPr>
      <w:r w:rsidRPr="00093AFD">
        <w:rPr>
          <w:rFonts w:ascii="Courier New" w:hAnsi="Courier New" w:cs="Courier New"/>
          <w:sz w:val="20"/>
          <w:szCs w:val="20"/>
        </w:rPr>
        <w:tab/>
        <w:t>calcTotal(mealPrice, tip, tax)</w:t>
      </w:r>
    </w:p>
    <w:p w14:paraId="2A78C65C" w14:textId="7524CC5D" w:rsidR="006B209F" w:rsidRPr="00093AFD" w:rsidRDefault="006B209F" w:rsidP="00C356EA">
      <w:pPr>
        <w:rPr>
          <w:rFonts w:ascii="Courier New" w:hAnsi="Courier New" w:cs="Courier New"/>
          <w:sz w:val="20"/>
          <w:szCs w:val="20"/>
        </w:rPr>
      </w:pPr>
      <w:r w:rsidRPr="00093AFD">
        <w:rPr>
          <w:rFonts w:ascii="Courier New" w:hAnsi="Courier New" w:cs="Courier New"/>
          <w:sz w:val="20"/>
          <w:szCs w:val="20"/>
        </w:rPr>
        <w:tab/>
        <w:t>printInfo(mealPrice, tip, tax, total)</w:t>
      </w:r>
    </w:p>
    <w:p w14:paraId="10EF9CB0" w14:textId="765E8472" w:rsidR="006B209F" w:rsidRPr="00093AFD" w:rsidRDefault="006B209F" w:rsidP="00C356EA">
      <w:pPr>
        <w:rPr>
          <w:rFonts w:ascii="Courier New" w:hAnsi="Courier New" w:cs="Courier New"/>
          <w:sz w:val="20"/>
          <w:szCs w:val="20"/>
        </w:rPr>
      </w:pPr>
      <w:r w:rsidRPr="00093AFD">
        <w:rPr>
          <w:rFonts w:ascii="Courier New" w:hAnsi="Courier New" w:cs="Courier New"/>
          <w:sz w:val="20"/>
          <w:szCs w:val="20"/>
        </w:rPr>
        <w:t>End Module</w:t>
      </w:r>
    </w:p>
    <w:p w14:paraId="230BFF21" w14:textId="1E475641" w:rsidR="006B209F" w:rsidRPr="00093AFD" w:rsidRDefault="006B209F" w:rsidP="00C356EA">
      <w:pPr>
        <w:rPr>
          <w:rFonts w:ascii="Courier New" w:hAnsi="Courier New" w:cs="Courier New"/>
          <w:sz w:val="20"/>
          <w:szCs w:val="20"/>
        </w:rPr>
      </w:pPr>
    </w:p>
    <w:p w14:paraId="31C4B71C" w14:textId="10894761" w:rsidR="006B209F" w:rsidRPr="00093AFD" w:rsidRDefault="006B209F" w:rsidP="00C356EA">
      <w:pPr>
        <w:rPr>
          <w:rFonts w:ascii="Courier New" w:hAnsi="Courier New" w:cs="Courier New"/>
          <w:sz w:val="20"/>
          <w:szCs w:val="20"/>
        </w:rPr>
      </w:pPr>
      <w:r w:rsidRPr="00093AFD">
        <w:rPr>
          <w:rFonts w:ascii="Courier New" w:hAnsi="Courier New" w:cs="Courier New"/>
          <w:sz w:val="20"/>
          <w:szCs w:val="20"/>
        </w:rPr>
        <w:t>//get mealprice</w:t>
      </w:r>
    </w:p>
    <w:p w14:paraId="7D841067" w14:textId="5F616310" w:rsidR="006B209F" w:rsidRPr="00093AFD" w:rsidRDefault="006B209F" w:rsidP="00C356EA">
      <w:pPr>
        <w:rPr>
          <w:rFonts w:ascii="Courier New" w:hAnsi="Courier New" w:cs="Courier New"/>
          <w:sz w:val="20"/>
          <w:szCs w:val="20"/>
        </w:rPr>
      </w:pPr>
      <w:r w:rsidRPr="00093AFD">
        <w:rPr>
          <w:rFonts w:ascii="Courier New" w:hAnsi="Courier New" w:cs="Courier New"/>
          <w:sz w:val="20"/>
          <w:szCs w:val="20"/>
        </w:rPr>
        <w:t>Module inputMeal(Real Ref mealPrice)</w:t>
      </w:r>
    </w:p>
    <w:p w14:paraId="3622573F" w14:textId="14CC1540" w:rsidR="006B209F" w:rsidRPr="00093AFD" w:rsidRDefault="006B209F" w:rsidP="00C356EA">
      <w:pPr>
        <w:rPr>
          <w:rFonts w:ascii="Courier New" w:hAnsi="Courier New" w:cs="Courier New"/>
          <w:sz w:val="20"/>
          <w:szCs w:val="20"/>
        </w:rPr>
      </w:pPr>
      <w:r w:rsidRPr="00093AFD">
        <w:rPr>
          <w:rFonts w:ascii="Courier New" w:hAnsi="Courier New" w:cs="Courier New"/>
          <w:sz w:val="20"/>
          <w:szCs w:val="20"/>
        </w:rPr>
        <w:tab/>
        <w:t>Display “Enter the meal price”</w:t>
      </w:r>
    </w:p>
    <w:p w14:paraId="1F39AEAD" w14:textId="4C759939" w:rsidR="006B209F" w:rsidRPr="00093AFD" w:rsidRDefault="006B209F" w:rsidP="00C356EA">
      <w:pPr>
        <w:rPr>
          <w:rFonts w:ascii="Courier New" w:hAnsi="Courier New" w:cs="Courier New"/>
          <w:sz w:val="20"/>
          <w:szCs w:val="20"/>
        </w:rPr>
      </w:pPr>
      <w:r w:rsidRPr="00093AFD">
        <w:rPr>
          <w:rFonts w:ascii="Courier New" w:hAnsi="Courier New" w:cs="Courier New"/>
          <w:sz w:val="20"/>
          <w:szCs w:val="20"/>
        </w:rPr>
        <w:tab/>
        <w:t>Input mealPrice</w:t>
      </w:r>
    </w:p>
    <w:p w14:paraId="1F986037" w14:textId="20FAB6AC" w:rsidR="006B209F" w:rsidRDefault="006B209F" w:rsidP="00C356EA">
      <w:pPr>
        <w:rPr>
          <w:rFonts w:ascii="Courier New" w:hAnsi="Courier New" w:cs="Courier New"/>
          <w:sz w:val="20"/>
          <w:szCs w:val="20"/>
        </w:rPr>
      </w:pPr>
      <w:r w:rsidRPr="00093AFD">
        <w:rPr>
          <w:rFonts w:ascii="Courier New" w:hAnsi="Courier New" w:cs="Courier New"/>
          <w:sz w:val="20"/>
          <w:szCs w:val="20"/>
        </w:rPr>
        <w:t>End Module</w:t>
      </w:r>
    </w:p>
    <w:p w14:paraId="4D3E969C" w14:textId="77777777" w:rsidR="00CD5829" w:rsidRPr="00093AFD" w:rsidRDefault="00CD5829" w:rsidP="00C356EA">
      <w:pPr>
        <w:rPr>
          <w:rFonts w:ascii="Courier New" w:hAnsi="Courier New" w:cs="Courier New"/>
          <w:sz w:val="20"/>
          <w:szCs w:val="20"/>
        </w:rPr>
      </w:pPr>
    </w:p>
    <w:p w14:paraId="7CCC699D" w14:textId="6D25EE18" w:rsidR="006B209F" w:rsidRPr="00093AFD" w:rsidRDefault="006B209F" w:rsidP="00C356EA">
      <w:pPr>
        <w:rPr>
          <w:rFonts w:ascii="Courier New" w:hAnsi="Courier New" w:cs="Courier New"/>
          <w:sz w:val="20"/>
          <w:szCs w:val="20"/>
        </w:rPr>
      </w:pPr>
      <w:r w:rsidRPr="00093AFD">
        <w:rPr>
          <w:rFonts w:ascii="Courier New" w:hAnsi="Courier New" w:cs="Courier New"/>
          <w:sz w:val="20"/>
          <w:szCs w:val="20"/>
        </w:rPr>
        <w:t>//calculate tip</w:t>
      </w:r>
    </w:p>
    <w:p w14:paraId="632C0601" w14:textId="38692BF7" w:rsidR="006B209F" w:rsidRPr="00093AFD" w:rsidRDefault="006B209F" w:rsidP="00C356EA">
      <w:pPr>
        <w:rPr>
          <w:rFonts w:ascii="Courier New" w:hAnsi="Courier New" w:cs="Courier New"/>
          <w:sz w:val="20"/>
          <w:szCs w:val="20"/>
        </w:rPr>
      </w:pPr>
      <w:r w:rsidRPr="00093AFD">
        <w:rPr>
          <w:rFonts w:ascii="Courier New" w:hAnsi="Courier New" w:cs="Courier New"/>
          <w:sz w:val="20"/>
          <w:szCs w:val="20"/>
        </w:rPr>
        <w:t>Module calcTip(Real mealPrice</w:t>
      </w:r>
      <w:r w:rsidR="00093AFD" w:rsidRPr="00093AFD">
        <w:rPr>
          <w:rFonts w:ascii="Courier New" w:hAnsi="Courier New" w:cs="Courier New"/>
          <w:sz w:val="20"/>
          <w:szCs w:val="20"/>
        </w:rPr>
        <w:t>, Real Ref tip</w:t>
      </w:r>
      <w:r w:rsidRPr="00093AFD">
        <w:rPr>
          <w:rFonts w:ascii="Courier New" w:hAnsi="Courier New" w:cs="Courier New"/>
          <w:sz w:val="20"/>
          <w:szCs w:val="20"/>
        </w:rPr>
        <w:t>)</w:t>
      </w:r>
    </w:p>
    <w:p w14:paraId="54B9A368" w14:textId="7E0F8DB6" w:rsidR="006B209F" w:rsidRPr="00093AFD" w:rsidRDefault="006B209F" w:rsidP="00C356EA">
      <w:pPr>
        <w:rPr>
          <w:rFonts w:ascii="Courier New" w:hAnsi="Courier New" w:cs="Courier New"/>
          <w:sz w:val="20"/>
          <w:szCs w:val="20"/>
        </w:rPr>
      </w:pPr>
      <w:r w:rsidRPr="00093AFD">
        <w:rPr>
          <w:rFonts w:ascii="Courier New" w:hAnsi="Courier New" w:cs="Courier New"/>
          <w:sz w:val="20"/>
          <w:szCs w:val="20"/>
        </w:rPr>
        <w:tab/>
        <w:t>If mealPrice &gt;</w:t>
      </w:r>
      <w:r w:rsidR="00093AFD" w:rsidRPr="00093AFD">
        <w:rPr>
          <w:rFonts w:ascii="Courier New" w:hAnsi="Courier New" w:cs="Courier New"/>
          <w:sz w:val="20"/>
          <w:szCs w:val="20"/>
        </w:rPr>
        <w:t>=</w:t>
      </w:r>
      <w:r w:rsidRPr="00093AFD">
        <w:rPr>
          <w:rFonts w:ascii="Courier New" w:hAnsi="Courier New" w:cs="Courier New"/>
          <w:sz w:val="20"/>
          <w:szCs w:val="20"/>
        </w:rPr>
        <w:t xml:space="preserve"> 25</w:t>
      </w:r>
      <w:r w:rsidR="00093AFD" w:rsidRPr="00093AFD">
        <w:rPr>
          <w:rFonts w:ascii="Courier New" w:hAnsi="Courier New" w:cs="Courier New"/>
          <w:sz w:val="20"/>
          <w:szCs w:val="20"/>
        </w:rPr>
        <w:t>.01</w:t>
      </w:r>
      <w:r w:rsidRPr="00093AFD">
        <w:rPr>
          <w:rFonts w:ascii="Courier New" w:hAnsi="Courier New" w:cs="Courier New"/>
          <w:sz w:val="20"/>
          <w:szCs w:val="20"/>
        </w:rPr>
        <w:t xml:space="preserve"> Then</w:t>
      </w:r>
    </w:p>
    <w:p w14:paraId="7982397D" w14:textId="24DFB7A2" w:rsidR="006B209F" w:rsidRPr="00093AFD" w:rsidRDefault="006B209F" w:rsidP="00C356EA">
      <w:pPr>
        <w:rPr>
          <w:rFonts w:ascii="Courier New" w:hAnsi="Courier New" w:cs="Courier New"/>
          <w:sz w:val="20"/>
          <w:szCs w:val="20"/>
        </w:rPr>
      </w:pPr>
      <w:r w:rsidRPr="00093AFD">
        <w:rPr>
          <w:rFonts w:ascii="Courier New" w:hAnsi="Courier New" w:cs="Courier New"/>
          <w:sz w:val="20"/>
          <w:szCs w:val="20"/>
        </w:rPr>
        <w:tab/>
      </w:r>
      <w:r w:rsidRPr="00093AFD">
        <w:rPr>
          <w:rFonts w:ascii="Courier New" w:hAnsi="Courier New" w:cs="Courier New"/>
          <w:sz w:val="20"/>
          <w:szCs w:val="20"/>
        </w:rPr>
        <w:tab/>
        <w:t>Set tip = mealPrice * .22</w:t>
      </w:r>
    </w:p>
    <w:p w14:paraId="24581942" w14:textId="088DF087" w:rsidR="006B209F" w:rsidRPr="00093AFD" w:rsidRDefault="006B209F" w:rsidP="00C356EA">
      <w:pPr>
        <w:rPr>
          <w:rFonts w:ascii="Courier New" w:hAnsi="Courier New" w:cs="Courier New"/>
          <w:sz w:val="20"/>
          <w:szCs w:val="20"/>
        </w:rPr>
      </w:pPr>
      <w:r w:rsidRPr="00093AFD">
        <w:rPr>
          <w:rFonts w:ascii="Courier New" w:hAnsi="Courier New" w:cs="Courier New"/>
          <w:sz w:val="20"/>
          <w:szCs w:val="20"/>
        </w:rPr>
        <w:tab/>
        <w:t>Else If mealPrice &gt;</w:t>
      </w:r>
      <w:r w:rsidR="00093AFD" w:rsidRPr="00093AFD">
        <w:rPr>
          <w:rFonts w:ascii="Courier New" w:hAnsi="Courier New" w:cs="Courier New"/>
          <w:sz w:val="20"/>
          <w:szCs w:val="20"/>
        </w:rPr>
        <w:t>=</w:t>
      </w:r>
      <w:r w:rsidRPr="00093AFD">
        <w:rPr>
          <w:rFonts w:ascii="Courier New" w:hAnsi="Courier New" w:cs="Courier New"/>
          <w:sz w:val="20"/>
          <w:szCs w:val="20"/>
        </w:rPr>
        <w:t xml:space="preserve"> 17</w:t>
      </w:r>
      <w:r w:rsidR="00093AFD" w:rsidRPr="00093AFD">
        <w:rPr>
          <w:rFonts w:ascii="Courier New" w:hAnsi="Courier New" w:cs="Courier New"/>
          <w:sz w:val="20"/>
          <w:szCs w:val="20"/>
        </w:rPr>
        <w:t>.01 Then</w:t>
      </w:r>
    </w:p>
    <w:p w14:paraId="196CD307" w14:textId="043D7B39" w:rsidR="006B209F" w:rsidRPr="00093AFD" w:rsidRDefault="006B209F" w:rsidP="00C356EA">
      <w:pPr>
        <w:rPr>
          <w:rFonts w:ascii="Courier New" w:hAnsi="Courier New" w:cs="Courier New"/>
          <w:sz w:val="20"/>
          <w:szCs w:val="20"/>
        </w:rPr>
      </w:pPr>
      <w:r w:rsidRPr="00093AFD">
        <w:rPr>
          <w:rFonts w:ascii="Courier New" w:hAnsi="Courier New" w:cs="Courier New"/>
          <w:sz w:val="20"/>
          <w:szCs w:val="20"/>
        </w:rPr>
        <w:tab/>
      </w:r>
      <w:r w:rsidRPr="00093AFD">
        <w:rPr>
          <w:rFonts w:ascii="Courier New" w:hAnsi="Courier New" w:cs="Courier New"/>
          <w:sz w:val="20"/>
          <w:szCs w:val="20"/>
        </w:rPr>
        <w:tab/>
        <w:t>Set tip = mealPrice * .19</w:t>
      </w:r>
    </w:p>
    <w:p w14:paraId="45ACF6A0" w14:textId="4DAE3B4C" w:rsidR="006B209F" w:rsidRPr="00093AFD" w:rsidRDefault="006B209F" w:rsidP="00C356EA">
      <w:pPr>
        <w:rPr>
          <w:rFonts w:ascii="Courier New" w:hAnsi="Courier New" w:cs="Courier New"/>
          <w:sz w:val="20"/>
          <w:szCs w:val="20"/>
        </w:rPr>
      </w:pPr>
      <w:r w:rsidRPr="00093AFD">
        <w:rPr>
          <w:rFonts w:ascii="Courier New" w:hAnsi="Courier New" w:cs="Courier New"/>
          <w:sz w:val="20"/>
          <w:szCs w:val="20"/>
        </w:rPr>
        <w:tab/>
        <w:t>Else If mealPrice &gt;</w:t>
      </w:r>
      <w:r w:rsidR="00093AFD" w:rsidRPr="00093AFD">
        <w:rPr>
          <w:rFonts w:ascii="Courier New" w:hAnsi="Courier New" w:cs="Courier New"/>
          <w:sz w:val="20"/>
          <w:szCs w:val="20"/>
        </w:rPr>
        <w:t>= 12.01 Then</w:t>
      </w:r>
    </w:p>
    <w:p w14:paraId="7B88BFE8" w14:textId="4CC72635" w:rsidR="00093AFD" w:rsidRPr="00093AFD" w:rsidRDefault="00093AFD" w:rsidP="00C356EA">
      <w:pPr>
        <w:rPr>
          <w:rFonts w:ascii="Courier New" w:hAnsi="Courier New" w:cs="Courier New"/>
          <w:sz w:val="20"/>
          <w:szCs w:val="20"/>
        </w:rPr>
      </w:pPr>
      <w:r w:rsidRPr="00093AFD">
        <w:rPr>
          <w:rFonts w:ascii="Courier New" w:hAnsi="Courier New" w:cs="Courier New"/>
          <w:sz w:val="20"/>
          <w:szCs w:val="20"/>
        </w:rPr>
        <w:tab/>
      </w:r>
      <w:r w:rsidRPr="00093AFD">
        <w:rPr>
          <w:rFonts w:ascii="Courier New" w:hAnsi="Courier New" w:cs="Courier New"/>
          <w:sz w:val="20"/>
          <w:szCs w:val="20"/>
        </w:rPr>
        <w:tab/>
        <w:t>Set tip = mealPrice * .16</w:t>
      </w:r>
    </w:p>
    <w:p w14:paraId="0F119E0B" w14:textId="6B02CE24" w:rsidR="00093AFD" w:rsidRPr="00093AFD" w:rsidRDefault="00093AFD" w:rsidP="00C356EA">
      <w:pPr>
        <w:rPr>
          <w:rFonts w:ascii="Courier New" w:hAnsi="Courier New" w:cs="Courier New"/>
          <w:sz w:val="20"/>
          <w:szCs w:val="20"/>
        </w:rPr>
      </w:pPr>
      <w:r w:rsidRPr="00093AFD">
        <w:rPr>
          <w:rFonts w:ascii="Courier New" w:hAnsi="Courier New" w:cs="Courier New"/>
          <w:sz w:val="20"/>
          <w:szCs w:val="20"/>
        </w:rPr>
        <w:tab/>
        <w:t>Else If mealPrice &gt;= 6 Then</w:t>
      </w:r>
    </w:p>
    <w:p w14:paraId="65AB3702" w14:textId="0918D400" w:rsidR="00093AFD" w:rsidRPr="00093AFD" w:rsidRDefault="00093AFD" w:rsidP="00C356EA">
      <w:pPr>
        <w:rPr>
          <w:rFonts w:ascii="Courier New" w:hAnsi="Courier New" w:cs="Courier New"/>
          <w:sz w:val="20"/>
          <w:szCs w:val="20"/>
        </w:rPr>
      </w:pPr>
      <w:r w:rsidRPr="00093AFD">
        <w:rPr>
          <w:rFonts w:ascii="Courier New" w:hAnsi="Courier New" w:cs="Courier New"/>
          <w:sz w:val="20"/>
          <w:szCs w:val="20"/>
        </w:rPr>
        <w:tab/>
      </w:r>
      <w:r w:rsidRPr="00093AFD">
        <w:rPr>
          <w:rFonts w:ascii="Courier New" w:hAnsi="Courier New" w:cs="Courier New"/>
          <w:sz w:val="20"/>
          <w:szCs w:val="20"/>
        </w:rPr>
        <w:tab/>
        <w:t>Set tip = mealPrice * .13</w:t>
      </w:r>
    </w:p>
    <w:p w14:paraId="5323C060" w14:textId="6AB58AED" w:rsidR="00093AFD" w:rsidRPr="00093AFD" w:rsidRDefault="00093AFD" w:rsidP="00C356EA">
      <w:pPr>
        <w:rPr>
          <w:rFonts w:ascii="Courier New" w:hAnsi="Courier New" w:cs="Courier New"/>
          <w:sz w:val="20"/>
          <w:szCs w:val="20"/>
        </w:rPr>
      </w:pPr>
      <w:r w:rsidRPr="00093AFD">
        <w:rPr>
          <w:rFonts w:ascii="Courier New" w:hAnsi="Courier New" w:cs="Courier New"/>
          <w:sz w:val="20"/>
          <w:szCs w:val="20"/>
        </w:rPr>
        <w:tab/>
        <w:t>Else</w:t>
      </w:r>
    </w:p>
    <w:p w14:paraId="7FDABD3D" w14:textId="4B82BFD4" w:rsidR="00093AFD" w:rsidRPr="00093AFD" w:rsidRDefault="00093AFD" w:rsidP="00CD5829">
      <w:pPr>
        <w:ind w:left="720" w:firstLine="720"/>
        <w:rPr>
          <w:rFonts w:ascii="Courier New" w:hAnsi="Courier New" w:cs="Courier New"/>
          <w:sz w:val="20"/>
          <w:szCs w:val="20"/>
        </w:rPr>
      </w:pPr>
      <w:r w:rsidRPr="00093AFD">
        <w:rPr>
          <w:rFonts w:ascii="Courier New" w:hAnsi="Courier New" w:cs="Courier New"/>
          <w:sz w:val="20"/>
          <w:szCs w:val="20"/>
        </w:rPr>
        <w:t>Set tip = mealPrice * .10</w:t>
      </w:r>
      <w:r w:rsidR="00CD5829">
        <w:rPr>
          <w:rFonts w:ascii="Courier New" w:hAnsi="Courier New" w:cs="Courier New"/>
          <w:sz w:val="20"/>
          <w:szCs w:val="20"/>
        </w:rPr>
        <w:t>\</w:t>
      </w:r>
    </w:p>
    <w:p w14:paraId="1889BDFF" w14:textId="43B0061E" w:rsidR="00093AFD" w:rsidRPr="00093AFD" w:rsidRDefault="00093AFD" w:rsidP="00093AFD">
      <w:pPr>
        <w:rPr>
          <w:rFonts w:ascii="Courier New" w:hAnsi="Courier New" w:cs="Courier New"/>
          <w:sz w:val="20"/>
          <w:szCs w:val="20"/>
        </w:rPr>
      </w:pPr>
      <w:r w:rsidRPr="00093AFD">
        <w:rPr>
          <w:rFonts w:ascii="Courier New" w:hAnsi="Courier New" w:cs="Courier New"/>
          <w:sz w:val="20"/>
          <w:szCs w:val="20"/>
        </w:rPr>
        <w:t xml:space="preserve">End Module </w:t>
      </w:r>
    </w:p>
    <w:p w14:paraId="52E793A0" w14:textId="19173C17" w:rsidR="00093AFD" w:rsidRPr="00093AFD" w:rsidRDefault="00093AFD" w:rsidP="00093AFD">
      <w:pPr>
        <w:rPr>
          <w:rFonts w:ascii="Courier New" w:hAnsi="Courier New" w:cs="Courier New"/>
          <w:sz w:val="20"/>
          <w:szCs w:val="20"/>
        </w:rPr>
      </w:pPr>
    </w:p>
    <w:p w14:paraId="2B690577" w14:textId="63DFD8FF" w:rsidR="00093AFD" w:rsidRPr="00093AFD" w:rsidRDefault="00093AFD" w:rsidP="00093AFD">
      <w:pPr>
        <w:rPr>
          <w:rFonts w:ascii="Courier New" w:hAnsi="Courier New" w:cs="Courier New"/>
          <w:sz w:val="20"/>
          <w:szCs w:val="20"/>
        </w:rPr>
      </w:pPr>
      <w:r w:rsidRPr="00093AFD">
        <w:rPr>
          <w:rFonts w:ascii="Courier New" w:hAnsi="Courier New" w:cs="Courier New"/>
          <w:sz w:val="20"/>
          <w:szCs w:val="20"/>
        </w:rPr>
        <w:t>//calculate tax</w:t>
      </w:r>
    </w:p>
    <w:p w14:paraId="1D949810" w14:textId="4E21AF98" w:rsidR="00093AFD" w:rsidRPr="00093AFD" w:rsidRDefault="00093AFD" w:rsidP="00093AFD">
      <w:pPr>
        <w:rPr>
          <w:rFonts w:ascii="Courier New" w:hAnsi="Courier New" w:cs="Courier New"/>
          <w:sz w:val="20"/>
          <w:szCs w:val="20"/>
        </w:rPr>
      </w:pPr>
      <w:r w:rsidRPr="00093AFD">
        <w:rPr>
          <w:rFonts w:ascii="Courier New" w:hAnsi="Courier New" w:cs="Courier New"/>
          <w:sz w:val="20"/>
          <w:szCs w:val="20"/>
        </w:rPr>
        <w:t>Module calcTax(Real Ref tax, Real mealPrice)</w:t>
      </w:r>
    </w:p>
    <w:p w14:paraId="50408057" w14:textId="720613C3" w:rsidR="00093AFD" w:rsidRPr="00093AFD" w:rsidRDefault="00093AFD" w:rsidP="00093AFD">
      <w:pPr>
        <w:rPr>
          <w:rFonts w:ascii="Courier New" w:hAnsi="Courier New" w:cs="Courier New"/>
          <w:sz w:val="20"/>
          <w:szCs w:val="20"/>
        </w:rPr>
      </w:pPr>
      <w:r w:rsidRPr="00093AFD">
        <w:rPr>
          <w:rFonts w:ascii="Courier New" w:hAnsi="Courier New" w:cs="Courier New"/>
          <w:sz w:val="20"/>
          <w:szCs w:val="20"/>
        </w:rPr>
        <w:tab/>
        <w:t>Set tax = mealPrice * .06</w:t>
      </w:r>
    </w:p>
    <w:p w14:paraId="6BDD63C6" w14:textId="5279432D" w:rsidR="00093AFD" w:rsidRPr="00093AFD" w:rsidRDefault="00093AFD" w:rsidP="00093AFD">
      <w:pPr>
        <w:rPr>
          <w:rFonts w:ascii="Courier New" w:hAnsi="Courier New" w:cs="Courier New"/>
          <w:sz w:val="20"/>
          <w:szCs w:val="20"/>
        </w:rPr>
      </w:pPr>
      <w:r w:rsidRPr="00093AFD">
        <w:rPr>
          <w:rFonts w:ascii="Courier New" w:hAnsi="Courier New" w:cs="Courier New"/>
          <w:sz w:val="20"/>
          <w:szCs w:val="20"/>
        </w:rPr>
        <w:t>End Module</w:t>
      </w:r>
    </w:p>
    <w:p w14:paraId="1112F99B" w14:textId="1FFE6423" w:rsidR="00093AFD" w:rsidRPr="00093AFD" w:rsidRDefault="00093AFD" w:rsidP="00093AFD">
      <w:pPr>
        <w:rPr>
          <w:rFonts w:ascii="Courier New" w:hAnsi="Courier New" w:cs="Courier New"/>
          <w:sz w:val="20"/>
          <w:szCs w:val="20"/>
        </w:rPr>
      </w:pPr>
    </w:p>
    <w:p w14:paraId="7D54485C" w14:textId="22F25457" w:rsidR="00093AFD" w:rsidRPr="00093AFD" w:rsidRDefault="00093AFD" w:rsidP="00093AFD">
      <w:pPr>
        <w:rPr>
          <w:rFonts w:ascii="Courier New" w:hAnsi="Courier New" w:cs="Courier New"/>
          <w:sz w:val="20"/>
          <w:szCs w:val="20"/>
        </w:rPr>
      </w:pPr>
      <w:r w:rsidRPr="00093AFD">
        <w:rPr>
          <w:rFonts w:ascii="Courier New" w:hAnsi="Courier New" w:cs="Courier New"/>
          <w:sz w:val="20"/>
          <w:szCs w:val="20"/>
        </w:rPr>
        <w:t>//calculate total</w:t>
      </w:r>
    </w:p>
    <w:p w14:paraId="459A431B" w14:textId="400F5903" w:rsidR="00093AFD" w:rsidRDefault="00093AFD" w:rsidP="00093AFD">
      <w:pPr>
        <w:rPr>
          <w:rFonts w:ascii="Courier New" w:hAnsi="Courier New" w:cs="Courier New"/>
          <w:sz w:val="20"/>
          <w:szCs w:val="20"/>
        </w:rPr>
      </w:pPr>
      <w:r w:rsidRPr="00093AFD">
        <w:rPr>
          <w:rFonts w:ascii="Courier New" w:hAnsi="Courier New" w:cs="Courier New"/>
          <w:sz w:val="20"/>
          <w:szCs w:val="20"/>
        </w:rPr>
        <w:t>Module calcTotal(Real meal</w:t>
      </w:r>
      <w:r w:rsidR="004964A0">
        <w:rPr>
          <w:rFonts w:ascii="Courier New" w:hAnsi="Courier New" w:cs="Courier New"/>
          <w:sz w:val="20"/>
          <w:szCs w:val="20"/>
        </w:rPr>
        <w:t>P</w:t>
      </w:r>
      <w:r w:rsidRPr="00093AFD">
        <w:rPr>
          <w:rFonts w:ascii="Courier New" w:hAnsi="Courier New" w:cs="Courier New"/>
          <w:sz w:val="20"/>
          <w:szCs w:val="20"/>
        </w:rPr>
        <w:t>rice, Real tip, Real tax, Real Ref total)</w:t>
      </w:r>
    </w:p>
    <w:p w14:paraId="51FCBB57" w14:textId="6E310152" w:rsidR="00093AFD" w:rsidRDefault="00093AFD" w:rsidP="00093AFD">
      <w:pPr>
        <w:rPr>
          <w:rFonts w:ascii="Courier New" w:hAnsi="Courier New" w:cs="Courier New"/>
          <w:sz w:val="20"/>
          <w:szCs w:val="20"/>
        </w:rPr>
      </w:pPr>
      <w:r>
        <w:rPr>
          <w:rFonts w:ascii="Courier New" w:hAnsi="Courier New" w:cs="Courier New"/>
          <w:sz w:val="20"/>
          <w:szCs w:val="20"/>
        </w:rPr>
        <w:tab/>
        <w:t>Set total = mealPrice + tip + tax</w:t>
      </w:r>
    </w:p>
    <w:p w14:paraId="6D38B362" w14:textId="67ABE0D4" w:rsidR="00093AFD" w:rsidRDefault="00093AFD" w:rsidP="00093AFD">
      <w:pPr>
        <w:rPr>
          <w:rFonts w:ascii="Courier New" w:hAnsi="Courier New" w:cs="Courier New"/>
          <w:sz w:val="20"/>
          <w:szCs w:val="20"/>
        </w:rPr>
      </w:pPr>
      <w:r>
        <w:rPr>
          <w:rFonts w:ascii="Courier New" w:hAnsi="Courier New" w:cs="Courier New"/>
          <w:sz w:val="20"/>
          <w:szCs w:val="20"/>
        </w:rPr>
        <w:t>End Module</w:t>
      </w:r>
    </w:p>
    <w:p w14:paraId="47DD1841" w14:textId="07F85D65" w:rsidR="00093AFD" w:rsidRDefault="00093AFD" w:rsidP="00093AFD">
      <w:pPr>
        <w:rPr>
          <w:rFonts w:ascii="Courier New" w:hAnsi="Courier New" w:cs="Courier New"/>
          <w:sz w:val="20"/>
          <w:szCs w:val="20"/>
        </w:rPr>
      </w:pPr>
    </w:p>
    <w:p w14:paraId="5E238EC2" w14:textId="0BC52C4B" w:rsidR="00093AFD" w:rsidRDefault="00093AFD" w:rsidP="00093AFD">
      <w:pPr>
        <w:rPr>
          <w:rFonts w:ascii="Courier New" w:hAnsi="Courier New" w:cs="Courier New"/>
          <w:sz w:val="20"/>
          <w:szCs w:val="20"/>
        </w:rPr>
      </w:pPr>
      <w:r>
        <w:rPr>
          <w:rFonts w:ascii="Courier New" w:hAnsi="Courier New" w:cs="Courier New"/>
          <w:sz w:val="20"/>
          <w:szCs w:val="20"/>
        </w:rPr>
        <w:t>//Display information</w:t>
      </w:r>
    </w:p>
    <w:p w14:paraId="00985123" w14:textId="265D141D" w:rsidR="00093AFD" w:rsidRDefault="00093AFD" w:rsidP="00093AFD">
      <w:pPr>
        <w:rPr>
          <w:rFonts w:ascii="Courier New" w:hAnsi="Courier New" w:cs="Courier New"/>
          <w:sz w:val="20"/>
          <w:szCs w:val="20"/>
        </w:rPr>
      </w:pPr>
      <w:r>
        <w:rPr>
          <w:rFonts w:ascii="Courier New" w:hAnsi="Courier New" w:cs="Courier New"/>
          <w:sz w:val="20"/>
          <w:szCs w:val="20"/>
        </w:rPr>
        <w:t>Module printInfo(Real mealPrice, Real tax,</w:t>
      </w:r>
      <w:r w:rsidR="004964A0">
        <w:rPr>
          <w:rFonts w:ascii="Courier New" w:hAnsi="Courier New" w:cs="Courier New"/>
          <w:sz w:val="20"/>
          <w:szCs w:val="20"/>
        </w:rPr>
        <w:t xml:space="preserve"> Real tip,</w:t>
      </w:r>
      <w:r>
        <w:rPr>
          <w:rFonts w:ascii="Courier New" w:hAnsi="Courier New" w:cs="Courier New"/>
          <w:sz w:val="20"/>
          <w:szCs w:val="20"/>
        </w:rPr>
        <w:t xml:space="preserve"> Real total)</w:t>
      </w:r>
    </w:p>
    <w:p w14:paraId="326C109A" w14:textId="173FE17E" w:rsidR="00093AFD" w:rsidRDefault="00093AFD" w:rsidP="00093AFD">
      <w:pPr>
        <w:rPr>
          <w:rFonts w:ascii="Courier New" w:hAnsi="Courier New" w:cs="Courier New"/>
          <w:sz w:val="20"/>
          <w:szCs w:val="20"/>
        </w:rPr>
      </w:pPr>
      <w:r>
        <w:rPr>
          <w:rFonts w:ascii="Courier New" w:hAnsi="Courier New" w:cs="Courier New"/>
          <w:sz w:val="20"/>
          <w:szCs w:val="20"/>
        </w:rPr>
        <w:tab/>
        <w:t>Display ‘</w:t>
      </w:r>
      <w:r w:rsidR="00CD5829">
        <w:rPr>
          <w:rFonts w:ascii="Courier New" w:hAnsi="Courier New" w:cs="Courier New"/>
          <w:sz w:val="20"/>
          <w:szCs w:val="20"/>
        </w:rPr>
        <w:t>The meal price is $ ‘, mealPrice</w:t>
      </w:r>
    </w:p>
    <w:p w14:paraId="08BA6177" w14:textId="4523E599" w:rsidR="00CD5829" w:rsidRDefault="00CD5829" w:rsidP="00093AFD">
      <w:pPr>
        <w:rPr>
          <w:rFonts w:ascii="Courier New" w:hAnsi="Courier New" w:cs="Courier New"/>
          <w:sz w:val="20"/>
          <w:szCs w:val="20"/>
        </w:rPr>
      </w:pPr>
      <w:r>
        <w:rPr>
          <w:rFonts w:ascii="Courier New" w:hAnsi="Courier New" w:cs="Courier New"/>
          <w:sz w:val="20"/>
          <w:szCs w:val="20"/>
        </w:rPr>
        <w:tab/>
        <w:t>Display ‘The tip is $ ‘, tip</w:t>
      </w:r>
    </w:p>
    <w:p w14:paraId="0D2BF773" w14:textId="40DD6B72" w:rsidR="00CD5829" w:rsidRDefault="00CD5829" w:rsidP="00093AFD">
      <w:pPr>
        <w:rPr>
          <w:rFonts w:ascii="Courier New" w:hAnsi="Courier New" w:cs="Courier New"/>
          <w:sz w:val="20"/>
          <w:szCs w:val="20"/>
        </w:rPr>
      </w:pPr>
      <w:r>
        <w:rPr>
          <w:rFonts w:ascii="Courier New" w:hAnsi="Courier New" w:cs="Courier New"/>
          <w:sz w:val="20"/>
          <w:szCs w:val="20"/>
        </w:rPr>
        <w:tab/>
        <w:t>Display ‘The tax is $ ‘, tax</w:t>
      </w:r>
    </w:p>
    <w:p w14:paraId="1EE24DC7" w14:textId="690C8CC4" w:rsidR="00CD5829" w:rsidRDefault="00CD5829" w:rsidP="00093AFD">
      <w:pPr>
        <w:rPr>
          <w:rFonts w:ascii="Courier New" w:hAnsi="Courier New" w:cs="Courier New"/>
          <w:sz w:val="20"/>
          <w:szCs w:val="20"/>
        </w:rPr>
      </w:pPr>
      <w:r>
        <w:rPr>
          <w:rFonts w:ascii="Courier New" w:hAnsi="Courier New" w:cs="Courier New"/>
          <w:sz w:val="20"/>
          <w:szCs w:val="20"/>
        </w:rPr>
        <w:tab/>
        <w:t>Display ‘The total is $ ‘, total</w:t>
      </w:r>
    </w:p>
    <w:p w14:paraId="13FE0266" w14:textId="6DE38516" w:rsidR="00CD5829" w:rsidRDefault="00CD5829" w:rsidP="00093AFD">
      <w:pPr>
        <w:rPr>
          <w:rFonts w:ascii="Courier New" w:hAnsi="Courier New" w:cs="Courier New"/>
          <w:sz w:val="20"/>
          <w:szCs w:val="20"/>
        </w:rPr>
      </w:pPr>
      <w:r>
        <w:rPr>
          <w:rFonts w:ascii="Courier New" w:hAnsi="Courier New" w:cs="Courier New"/>
          <w:sz w:val="20"/>
          <w:szCs w:val="20"/>
        </w:rPr>
        <w:t>End Module</w:t>
      </w:r>
    </w:p>
    <w:p w14:paraId="67BEA739" w14:textId="77777777" w:rsidR="00093AFD" w:rsidRPr="00093AFD" w:rsidRDefault="00093AFD" w:rsidP="00093AFD">
      <w:pPr>
        <w:rPr>
          <w:rFonts w:ascii="Courier New" w:hAnsi="Courier New" w:cs="Courier New"/>
          <w:sz w:val="20"/>
          <w:szCs w:val="20"/>
        </w:rPr>
      </w:pPr>
    </w:p>
    <w:p w14:paraId="2F2F4F13" w14:textId="21811D49" w:rsidR="00C356EA" w:rsidRDefault="00C356EA" w:rsidP="00C356EA">
      <w:pPr>
        <w:rPr>
          <w:rFonts w:ascii="Times New Roman Bold"/>
          <w:b/>
          <w:color w:val="0000FF"/>
        </w:rPr>
      </w:pPr>
    </w:p>
    <w:p w14:paraId="721FE156" w14:textId="15E6B1FB" w:rsidR="004964A0" w:rsidRDefault="00C356EA">
      <w:pPr>
        <w:rPr>
          <w:rStyle w:val="PageNumber"/>
          <w:b/>
        </w:rPr>
      </w:pPr>
      <w:r w:rsidRPr="005C5FE6">
        <w:rPr>
          <w:rStyle w:val="PageNumber"/>
          <w:b/>
        </w:rPr>
        <w:lastRenderedPageBreak/>
        <w:t>The Flowchart</w:t>
      </w:r>
    </w:p>
    <w:p w14:paraId="4E469A83" w14:textId="77777777" w:rsidR="004964A0" w:rsidRPr="004964A0" w:rsidRDefault="004964A0">
      <w:pPr>
        <w:rPr>
          <w:b/>
        </w:rPr>
      </w:pPr>
    </w:p>
    <w:p w14:paraId="69690926" w14:textId="644993D2" w:rsidR="004964A0" w:rsidRDefault="004964A0">
      <w:pPr>
        <w:rPr>
          <w:rStyle w:val="PageNumber"/>
          <w:b/>
        </w:rPr>
      </w:pPr>
      <w:r>
        <w:object w:dxaOrig="11356" w:dyaOrig="14821" w14:anchorId="20CE87BD">
          <v:shape id="_x0000_i1038" type="#_x0000_t75" style="width:431.3pt;height:562.95pt" o:ole="">
            <v:imagedata r:id="rId15" o:title=""/>
          </v:shape>
          <o:OLEObject Type="Embed" ProgID="Visio.Drawing.15" ShapeID="_x0000_i1038" DrawAspect="Content" ObjectID="_1662207000" r:id="rId16"/>
        </w:object>
      </w:r>
      <w:r>
        <w:rPr>
          <w:rStyle w:val="PageNumber"/>
          <w:b/>
        </w:rPr>
        <w:t xml:space="preserve"> </w:t>
      </w:r>
      <w:r>
        <w:rPr>
          <w:rStyle w:val="PageNumber"/>
          <w:b/>
        </w:rPr>
        <w:br w:type="page"/>
      </w:r>
    </w:p>
    <w:p w14:paraId="179778F4" w14:textId="77777777" w:rsidR="00C356EA" w:rsidRPr="005C5FE6" w:rsidRDefault="00C356EA" w:rsidP="00C356EA">
      <w:pPr>
        <w:rPr>
          <w:rStyle w:val="PageNumber"/>
          <w:b/>
        </w:rPr>
      </w:pPr>
      <w:r w:rsidRPr="005C5FE6">
        <w:rPr>
          <w:rStyle w:val="PageNumber"/>
          <w:b/>
        </w:rPr>
        <w:lastRenderedPageBreak/>
        <w:t>The Python Code</w:t>
      </w:r>
    </w:p>
    <w:p w14:paraId="2907F944" w14:textId="77777777" w:rsidR="00C356EA" w:rsidRDefault="00C356EA" w:rsidP="00C356EA"/>
    <w:p w14:paraId="248DD644" w14:textId="16E016CD" w:rsidR="00C419B0" w:rsidRPr="00C419B0" w:rsidRDefault="00C419B0" w:rsidP="00C419B0">
      <w:pPr>
        <w:rPr>
          <w:rFonts w:ascii="Courier New" w:hAnsi="Courier New" w:cs="Courier New"/>
          <w:sz w:val="20"/>
          <w:szCs w:val="20"/>
        </w:rPr>
      </w:pPr>
      <w:bookmarkStart w:id="0" w:name="_GoBack"/>
      <w:bookmarkEnd w:id="0"/>
      <w:r w:rsidRPr="00C419B0">
        <w:rPr>
          <w:rFonts w:ascii="Courier New" w:hAnsi="Courier New" w:cs="Courier New"/>
          <w:sz w:val="20"/>
          <w:szCs w:val="20"/>
        </w:rPr>
        <w:t>#######################################################</w:t>
      </w:r>
    </w:p>
    <w:p w14:paraId="7061B3DC"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Name:       David White</w:t>
      </w:r>
    </w:p>
    <w:p w14:paraId="6F3DF1DC"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Class:      CIS-1400</w:t>
      </w:r>
    </w:p>
    <w:p w14:paraId="36747757"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Assignment: Lab 4-7</w:t>
      </w:r>
    </w:p>
    <w:p w14:paraId="2D13062B"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File:       lab4-7.py</w:t>
      </w:r>
    </w:p>
    <w:p w14:paraId="4DE076FD"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Purpose:    calculate a tip and a 6% tax on a meal price.</w:t>
      </w:r>
    </w:p>
    <w:p w14:paraId="374199CF"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w:t>
      </w:r>
    </w:p>
    <w:p w14:paraId="6AB66221" w14:textId="77777777" w:rsidR="00C419B0" w:rsidRPr="00C419B0" w:rsidRDefault="00C419B0" w:rsidP="00C419B0">
      <w:pPr>
        <w:rPr>
          <w:rFonts w:ascii="Courier New" w:hAnsi="Courier New" w:cs="Courier New"/>
          <w:sz w:val="20"/>
          <w:szCs w:val="20"/>
        </w:rPr>
      </w:pPr>
    </w:p>
    <w:p w14:paraId="71DF7436"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print('\n***David White***\n')  # Display author's name</w:t>
      </w:r>
    </w:p>
    <w:p w14:paraId="247A2EDC" w14:textId="77777777" w:rsidR="00C419B0" w:rsidRPr="00C419B0" w:rsidRDefault="00C419B0" w:rsidP="00C419B0">
      <w:pPr>
        <w:rPr>
          <w:rFonts w:ascii="Courier New" w:hAnsi="Courier New" w:cs="Courier New"/>
          <w:sz w:val="20"/>
          <w:szCs w:val="20"/>
        </w:rPr>
      </w:pPr>
    </w:p>
    <w:p w14:paraId="7E646F7B" w14:textId="77777777" w:rsidR="00C419B0" w:rsidRPr="00C419B0" w:rsidRDefault="00C419B0" w:rsidP="00C419B0">
      <w:pPr>
        <w:rPr>
          <w:rFonts w:ascii="Courier New" w:hAnsi="Courier New" w:cs="Courier New"/>
          <w:sz w:val="20"/>
          <w:szCs w:val="20"/>
        </w:rPr>
      </w:pPr>
    </w:p>
    <w:p w14:paraId="6E15BF69"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This program uses functions and variables</w:t>
      </w:r>
    </w:p>
    <w:p w14:paraId="535D178E" w14:textId="77777777" w:rsidR="00C419B0" w:rsidRPr="00C419B0" w:rsidRDefault="00C419B0" w:rsidP="00C419B0">
      <w:pPr>
        <w:rPr>
          <w:rFonts w:ascii="Courier New" w:hAnsi="Courier New" w:cs="Courier New"/>
          <w:sz w:val="20"/>
          <w:szCs w:val="20"/>
        </w:rPr>
      </w:pPr>
    </w:p>
    <w:p w14:paraId="355D7888"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the main function</w:t>
      </w:r>
    </w:p>
    <w:p w14:paraId="5DE5B9FE"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def main():</w:t>
      </w:r>
    </w:p>
    <w:p w14:paraId="511D3524"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xml:space="preserve">    print('Welcome to the meal calculator program')</w:t>
      </w:r>
    </w:p>
    <w:p w14:paraId="688C872F"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xml:space="preserve">    print()  # prints a blank line</w:t>
      </w:r>
    </w:p>
    <w:p w14:paraId="722AFF7F"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xml:space="preserve">    mealPrice = inputMeal()</w:t>
      </w:r>
    </w:p>
    <w:p w14:paraId="76989AC7"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xml:space="preserve">    tip = calcTip(mealPrice)</w:t>
      </w:r>
    </w:p>
    <w:p w14:paraId="5776B702"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xml:space="preserve">    tax = calcTax(mealPrice)</w:t>
      </w:r>
    </w:p>
    <w:p w14:paraId="0057A52B"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xml:space="preserve">    total = calcTotal(mealPrice, tip, tax)</w:t>
      </w:r>
    </w:p>
    <w:p w14:paraId="3D680324"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xml:space="preserve">    printInfo(mealPrice, tip, tax, total)</w:t>
      </w:r>
    </w:p>
    <w:p w14:paraId="5A4D4F79"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xml:space="preserve">    return</w:t>
      </w:r>
    </w:p>
    <w:p w14:paraId="62EEC38D" w14:textId="77777777" w:rsidR="00C419B0" w:rsidRPr="00C419B0" w:rsidRDefault="00C419B0" w:rsidP="00C419B0">
      <w:pPr>
        <w:rPr>
          <w:rFonts w:ascii="Courier New" w:hAnsi="Courier New" w:cs="Courier New"/>
          <w:sz w:val="20"/>
          <w:szCs w:val="20"/>
        </w:rPr>
      </w:pPr>
    </w:p>
    <w:p w14:paraId="7CD0D5F4" w14:textId="77777777" w:rsidR="00C419B0" w:rsidRPr="00C419B0" w:rsidRDefault="00C419B0" w:rsidP="00C419B0">
      <w:pPr>
        <w:rPr>
          <w:rFonts w:ascii="Courier New" w:hAnsi="Courier New" w:cs="Courier New"/>
          <w:sz w:val="20"/>
          <w:szCs w:val="20"/>
        </w:rPr>
      </w:pPr>
    </w:p>
    <w:p w14:paraId="72ACFAC2"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user input function</w:t>
      </w:r>
    </w:p>
    <w:p w14:paraId="711CCDE6"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def inputMeal():</w:t>
      </w:r>
    </w:p>
    <w:p w14:paraId="7913E045"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xml:space="preserve">    mealPrice = input('Enter the meal price $')</w:t>
      </w:r>
    </w:p>
    <w:p w14:paraId="0A8FB0AE"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xml:space="preserve">    mealPrice = float(mealPrice)</w:t>
      </w:r>
    </w:p>
    <w:p w14:paraId="4579AF32"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xml:space="preserve">    return mealPrice</w:t>
      </w:r>
    </w:p>
    <w:p w14:paraId="6842DC8A" w14:textId="77777777" w:rsidR="00C419B0" w:rsidRPr="00C419B0" w:rsidRDefault="00C419B0" w:rsidP="00C419B0">
      <w:pPr>
        <w:rPr>
          <w:rFonts w:ascii="Courier New" w:hAnsi="Courier New" w:cs="Courier New"/>
          <w:sz w:val="20"/>
          <w:szCs w:val="20"/>
        </w:rPr>
      </w:pPr>
    </w:p>
    <w:p w14:paraId="68138FFE" w14:textId="77777777" w:rsidR="00C419B0" w:rsidRPr="00C419B0" w:rsidRDefault="00C419B0" w:rsidP="00C419B0">
      <w:pPr>
        <w:rPr>
          <w:rFonts w:ascii="Courier New" w:hAnsi="Courier New" w:cs="Courier New"/>
          <w:sz w:val="20"/>
          <w:szCs w:val="20"/>
        </w:rPr>
      </w:pPr>
    </w:p>
    <w:p w14:paraId="5187F8C3"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calculates 20% tip</w:t>
      </w:r>
    </w:p>
    <w:p w14:paraId="685F237C"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def calcTip(mealPrice):</w:t>
      </w:r>
    </w:p>
    <w:p w14:paraId="24E1334D"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xml:space="preserve">    if mealPrice &gt;= 25.01:</w:t>
      </w:r>
    </w:p>
    <w:p w14:paraId="6E79CFFC"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xml:space="preserve">        tip = mealPrice * .22</w:t>
      </w:r>
    </w:p>
    <w:p w14:paraId="522CED88"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xml:space="preserve">        return tip</w:t>
      </w:r>
    </w:p>
    <w:p w14:paraId="20A16555"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xml:space="preserve">    elif mealPrice &gt;= 17.01:</w:t>
      </w:r>
    </w:p>
    <w:p w14:paraId="6AB92912"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xml:space="preserve">        tip = mealPrice * .19</w:t>
      </w:r>
    </w:p>
    <w:p w14:paraId="5C698469"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xml:space="preserve">        return tip</w:t>
      </w:r>
    </w:p>
    <w:p w14:paraId="5709870F"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xml:space="preserve">    elif mealPrice &gt;= 6:</w:t>
      </w:r>
    </w:p>
    <w:p w14:paraId="238F3F44"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xml:space="preserve">        tip = mealPrice * .13</w:t>
      </w:r>
    </w:p>
    <w:p w14:paraId="497ACDFF"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xml:space="preserve">        return tip</w:t>
      </w:r>
    </w:p>
    <w:p w14:paraId="073D959E"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xml:space="preserve">    else:</w:t>
      </w:r>
    </w:p>
    <w:p w14:paraId="60A18A0A"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xml:space="preserve">        tip = mealPrice * .10</w:t>
      </w:r>
    </w:p>
    <w:p w14:paraId="303991F4"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xml:space="preserve">        return tip</w:t>
      </w:r>
    </w:p>
    <w:p w14:paraId="2BA0FBD5"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xml:space="preserve">    return tip</w:t>
      </w:r>
    </w:p>
    <w:p w14:paraId="59E9EB13" w14:textId="77777777" w:rsidR="00C419B0" w:rsidRPr="00C419B0" w:rsidRDefault="00C419B0" w:rsidP="00C419B0">
      <w:pPr>
        <w:rPr>
          <w:rFonts w:ascii="Courier New" w:hAnsi="Courier New" w:cs="Courier New"/>
          <w:sz w:val="20"/>
          <w:szCs w:val="20"/>
        </w:rPr>
      </w:pPr>
    </w:p>
    <w:p w14:paraId="7DEC29CA" w14:textId="77777777" w:rsidR="00C419B0" w:rsidRPr="00C419B0" w:rsidRDefault="00C419B0" w:rsidP="00C419B0">
      <w:pPr>
        <w:rPr>
          <w:rFonts w:ascii="Courier New" w:hAnsi="Courier New" w:cs="Courier New"/>
          <w:sz w:val="20"/>
          <w:szCs w:val="20"/>
        </w:rPr>
      </w:pPr>
    </w:p>
    <w:p w14:paraId="680C2E2E"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calculates 6% tax</w:t>
      </w:r>
    </w:p>
    <w:p w14:paraId="36548808"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def calcTax(mealPrice):</w:t>
      </w:r>
    </w:p>
    <w:p w14:paraId="63F37545"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xml:space="preserve">    tax = float(mealPrice * .06)</w:t>
      </w:r>
    </w:p>
    <w:p w14:paraId="0DE6B428"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xml:space="preserve">    return tax</w:t>
      </w:r>
    </w:p>
    <w:p w14:paraId="669A1F12" w14:textId="77777777" w:rsidR="00C419B0" w:rsidRPr="00C419B0" w:rsidRDefault="00C419B0" w:rsidP="00C419B0">
      <w:pPr>
        <w:rPr>
          <w:rFonts w:ascii="Courier New" w:hAnsi="Courier New" w:cs="Courier New"/>
          <w:sz w:val="20"/>
          <w:szCs w:val="20"/>
        </w:rPr>
      </w:pPr>
    </w:p>
    <w:p w14:paraId="41A6ECC0" w14:textId="77777777" w:rsidR="00C419B0" w:rsidRPr="00C419B0" w:rsidRDefault="00C419B0" w:rsidP="00C419B0">
      <w:pPr>
        <w:rPr>
          <w:rFonts w:ascii="Courier New" w:hAnsi="Courier New" w:cs="Courier New"/>
          <w:sz w:val="20"/>
          <w:szCs w:val="20"/>
        </w:rPr>
      </w:pPr>
    </w:p>
    <w:p w14:paraId="3BD55B37"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calculates the total</w:t>
      </w:r>
    </w:p>
    <w:p w14:paraId="0319222E"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def calcTotal(mealPrice, tip, tax):</w:t>
      </w:r>
    </w:p>
    <w:p w14:paraId="7640DFFA"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xml:space="preserve">    total = mealPrice + tip + tax</w:t>
      </w:r>
    </w:p>
    <w:p w14:paraId="31DD6C8A"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xml:space="preserve">    return total</w:t>
      </w:r>
    </w:p>
    <w:p w14:paraId="1699B823" w14:textId="77777777" w:rsidR="00C419B0" w:rsidRPr="00C419B0" w:rsidRDefault="00C419B0" w:rsidP="00C419B0">
      <w:pPr>
        <w:rPr>
          <w:rFonts w:ascii="Courier New" w:hAnsi="Courier New" w:cs="Courier New"/>
          <w:sz w:val="20"/>
          <w:szCs w:val="20"/>
        </w:rPr>
      </w:pPr>
    </w:p>
    <w:p w14:paraId="2239CD91" w14:textId="77777777" w:rsidR="00C419B0" w:rsidRPr="00C419B0" w:rsidRDefault="00C419B0" w:rsidP="00C419B0">
      <w:pPr>
        <w:rPr>
          <w:rFonts w:ascii="Courier New" w:hAnsi="Courier New" w:cs="Courier New"/>
          <w:sz w:val="20"/>
          <w:szCs w:val="20"/>
        </w:rPr>
      </w:pPr>
    </w:p>
    <w:p w14:paraId="1E8FE5A8"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displays tip, tax and the total</w:t>
      </w:r>
    </w:p>
    <w:p w14:paraId="116A176E"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def printInfo(mealPrice, tip, tax, total):</w:t>
      </w:r>
    </w:p>
    <w:p w14:paraId="2E118FAF"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xml:space="preserve">    print('The meal price is $', mealPrice)</w:t>
      </w:r>
    </w:p>
    <w:p w14:paraId="72C1F34E"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xml:space="preserve">    print('The tip is $' + format(tip, '&gt;.2f'))</w:t>
      </w:r>
    </w:p>
    <w:p w14:paraId="159FE329"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xml:space="preserve">    print('The tax is $' + format(tax, '&gt;.2f'))</w:t>
      </w:r>
    </w:p>
    <w:p w14:paraId="31DA5E0F"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xml:space="preserve">    print('The total is $' + format(total, '&gt;.2f'))</w:t>
      </w:r>
    </w:p>
    <w:p w14:paraId="215727D6"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xml:space="preserve">    return</w:t>
      </w:r>
    </w:p>
    <w:p w14:paraId="27A01409" w14:textId="77777777" w:rsidR="00C419B0" w:rsidRPr="00C419B0" w:rsidRDefault="00C419B0" w:rsidP="00C419B0">
      <w:pPr>
        <w:rPr>
          <w:rFonts w:ascii="Courier New" w:hAnsi="Courier New" w:cs="Courier New"/>
          <w:sz w:val="20"/>
          <w:szCs w:val="20"/>
        </w:rPr>
      </w:pPr>
    </w:p>
    <w:p w14:paraId="432D6833" w14:textId="77777777" w:rsidR="00C419B0" w:rsidRPr="00C419B0" w:rsidRDefault="00C419B0" w:rsidP="00C419B0">
      <w:pPr>
        <w:rPr>
          <w:rFonts w:ascii="Courier New" w:hAnsi="Courier New" w:cs="Courier New"/>
          <w:sz w:val="20"/>
          <w:szCs w:val="20"/>
        </w:rPr>
      </w:pPr>
    </w:p>
    <w:p w14:paraId="40033894" w14:textId="77777777" w:rsidR="00C419B0" w:rsidRPr="00C419B0" w:rsidRDefault="00C419B0" w:rsidP="00C419B0">
      <w:pPr>
        <w:rPr>
          <w:rFonts w:ascii="Courier New" w:hAnsi="Courier New" w:cs="Courier New"/>
          <w:sz w:val="20"/>
          <w:szCs w:val="20"/>
        </w:rPr>
      </w:pPr>
      <w:r w:rsidRPr="00C419B0">
        <w:rPr>
          <w:rFonts w:ascii="Courier New" w:hAnsi="Courier New" w:cs="Courier New"/>
          <w:sz w:val="20"/>
          <w:szCs w:val="20"/>
        </w:rPr>
        <w:t># calls main</w:t>
      </w:r>
    </w:p>
    <w:p w14:paraId="3BE36DE6" w14:textId="569E6D9D" w:rsidR="00B77D9E" w:rsidRPr="004964A0" w:rsidRDefault="00C419B0" w:rsidP="00C419B0">
      <w:pPr>
        <w:rPr>
          <w:rFonts w:ascii="Courier New" w:hAnsi="Courier New" w:cs="Courier New"/>
          <w:sz w:val="20"/>
          <w:szCs w:val="20"/>
        </w:rPr>
      </w:pPr>
      <w:r w:rsidRPr="00C419B0">
        <w:rPr>
          <w:rFonts w:ascii="Courier New" w:hAnsi="Courier New" w:cs="Courier New"/>
          <w:sz w:val="20"/>
          <w:szCs w:val="20"/>
        </w:rPr>
        <w:t>main()</w:t>
      </w:r>
    </w:p>
    <w:p w14:paraId="1EFBD711" w14:textId="77777777" w:rsidR="003E7390" w:rsidRDefault="003E7390" w:rsidP="00C356EA"/>
    <w:p w14:paraId="3E7657BB" w14:textId="77777777" w:rsidR="003E7390" w:rsidRDefault="003E7390" w:rsidP="00C356EA"/>
    <w:p w14:paraId="5D106F62" w14:textId="77777777" w:rsidR="00D22894" w:rsidRDefault="00D22894" w:rsidP="003E7390"/>
    <w:p w14:paraId="5A8DE342" w14:textId="77777777" w:rsidR="00D22894" w:rsidRDefault="00D22894" w:rsidP="003E7390"/>
    <w:sectPr w:rsidR="00D22894">
      <w:headerReference w:type="default" r:id="rId17"/>
      <w:footerReference w:type="default" r:id="rId18"/>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9CAD43" w14:textId="77777777" w:rsidR="00A64961" w:rsidRDefault="00A64961">
      <w:r>
        <w:separator/>
      </w:r>
    </w:p>
  </w:endnote>
  <w:endnote w:type="continuationSeparator" w:id="0">
    <w:p w14:paraId="5193936A" w14:textId="77777777" w:rsidR="00A64961" w:rsidRDefault="00A649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 New Roman Bold">
    <w:panose1 w:val="02020803070505020304"/>
    <w:charset w:val="00"/>
    <w:family w:val="auto"/>
    <w:pitch w:val="variable"/>
    <w:sig w:usb0="03002A87" w:usb1="00000000"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7A5929" w14:textId="77777777" w:rsidR="002D57DD" w:rsidRDefault="002D57DD" w:rsidP="00966E00">
    <w:pPr>
      <w:pStyle w:val="Footer"/>
      <w:jc w:val="center"/>
    </w:pPr>
    <w:r>
      <w:rPr>
        <w:noProof/>
      </w:rPr>
      <mc:AlternateContent>
        <mc:Choice Requires="wps">
          <w:drawing>
            <wp:inline distT="0" distB="0" distL="0" distR="0" wp14:anchorId="2C54674C" wp14:editId="3D0BA574">
              <wp:extent cx="5467350" cy="45085"/>
              <wp:effectExtent l="0" t="3810" r="0" b="8255"/>
              <wp:docPr id="11" name="Flowchart: Decision 1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467350" cy="45085"/>
                      </a:xfrm>
                      <a:prstGeom prst="flowChartDecision">
                        <a:avLst/>
                      </a:prstGeom>
                      <a:pattFill prst="ltHorz">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w:pict>
            <v:shapetype w14:anchorId="431FA72C" id="_x0000_t110" coordsize="21600,21600" o:spt="110" path="m10800,l,10800,10800,21600,21600,10800xe">
              <v:stroke joinstyle="miter"/>
              <v:path gradientshapeok="t" o:connecttype="rect" textboxrect="5400,5400,16200,16200"/>
            </v:shapetype>
            <v:shape id="Flowchart: Decision 1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" fillcolor="black" stroked="f">
              <v:fill r:id="rId1" o:title="" type="pattern"/>
              <w10:anchorlock/>
            </v:shape>
          </w:pict>
        </mc:Fallback>
      </mc:AlternateContent>
    </w:r>
  </w:p>
  <w:p w14:paraId="0BBB5263" w14:textId="77777777" w:rsidR="002D57DD" w:rsidRDefault="002D57DD" w:rsidP="00966E00">
    <w:pPr>
      <w:pStyle w:val="Footer"/>
      <w:jc w:val="center"/>
    </w:pPr>
    <w:r>
      <w:fldChar w:fldCharType="begin"/>
    </w:r>
    <w:r>
      <w:instrText xml:space="preserve"> PAGE    \* MERGEFORMAT </w:instrText>
    </w:r>
    <w:r>
      <w:fldChar w:fldCharType="separate"/>
    </w:r>
    <w:r>
      <w:t>1</w:t>
    </w:r>
    <w:r>
      <w:rPr>
        <w:noProof/>
      </w:rPr>
      <w:fldChar w:fldCharType="end"/>
    </w:r>
  </w:p>
  <w:p w14:paraId="781C8EE7" w14:textId="77777777" w:rsidR="002D57DD" w:rsidRPr="00966E00" w:rsidRDefault="002D57DD" w:rsidP="00966E0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0E8919" w14:textId="77777777" w:rsidR="00A64961" w:rsidRDefault="00A64961">
      <w:r>
        <w:separator/>
      </w:r>
    </w:p>
  </w:footnote>
  <w:footnote w:type="continuationSeparator" w:id="0">
    <w:p w14:paraId="6BE2A68F" w14:textId="77777777" w:rsidR="00A64961" w:rsidRDefault="00A649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E7F1CD" w14:textId="753A1F6C" w:rsidR="002D57DD" w:rsidRPr="004216AB" w:rsidRDefault="002D57DD" w:rsidP="00966E00">
    <w:pPr>
      <w:pStyle w:val="Heading3"/>
      <w:pBdr>
        <w:bottom w:val="single" w:sz="8" w:space="1" w:color="385623" w:themeColor="accent6" w:themeShade="80"/>
      </w:pBdr>
      <w:ind w:left="0"/>
      <w:rPr>
        <w:sz w:val="28"/>
        <w:szCs w:val="28"/>
      </w:rPr>
    </w:pPr>
    <w:r>
      <w:rPr>
        <w:noProof/>
      </w:rPr>
      <w:drawing>
        <wp:anchor distT="0" distB="0" distL="114300" distR="114300" simplePos="0" relativeHeight="251659264" behindDoc="1" locked="0" layoutInCell="1" allowOverlap="1" wp14:anchorId="1534162C" wp14:editId="0A436184">
          <wp:simplePos x="0" y="0"/>
          <wp:positionH relativeFrom="column">
            <wp:posOffset>-1006797</wp:posOffset>
          </wp:positionH>
          <wp:positionV relativeFrom="paragraph">
            <wp:posOffset>-348388</wp:posOffset>
          </wp:positionV>
          <wp:extent cx="484495" cy="580390"/>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
                    <a:extLst>
                      <a:ext uri="{28A0092B-C50C-407E-A947-70E740481C1C}">
                        <a14:useLocalDpi xmlns:a14="http://schemas.microsoft.com/office/drawing/2010/main" val="0"/>
                      </a:ext>
                    </a:extLst>
                  </a:blip>
                  <a:srcRect r="84569"/>
                  <a:stretch/>
                </pic:blipFill>
                <pic:spPr bwMode="auto">
                  <a:xfrm>
                    <a:off x="0" y="0"/>
                    <a:ext cx="484495" cy="5803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Pr>
        <w:sz w:val="28"/>
        <w:szCs w:val="28"/>
      </w:rPr>
      <w:t>C</w:t>
    </w:r>
    <w:r w:rsidRPr="004216AB">
      <w:rPr>
        <w:sz w:val="28"/>
        <w:szCs w:val="28"/>
      </w:rPr>
      <w:t>IS 1</w:t>
    </w:r>
    <w:r>
      <w:rPr>
        <w:sz w:val="28"/>
        <w:szCs w:val="28"/>
      </w:rPr>
      <w:t>400 NET05</w:t>
    </w:r>
    <w:r w:rsidRPr="004216AB">
      <w:rPr>
        <w:sz w:val="28"/>
        <w:szCs w:val="28"/>
      </w:rPr>
      <w:t xml:space="preserve"> </w:t>
    </w:r>
    <w:r>
      <w:rPr>
        <w:sz w:val="28"/>
        <w:szCs w:val="28"/>
      </w:rPr>
      <w:t>–</w:t>
    </w:r>
    <w:r w:rsidRPr="004216AB">
      <w:rPr>
        <w:sz w:val="28"/>
        <w:szCs w:val="28"/>
      </w:rPr>
      <w:t xml:space="preserve"> </w:t>
    </w:r>
    <w:r>
      <w:rPr>
        <w:sz w:val="28"/>
        <w:szCs w:val="28"/>
      </w:rPr>
      <w:t>Fall 2020                                                    Week 5 Homework</w:t>
    </w:r>
  </w:p>
  <w:p w14:paraId="4654029D" w14:textId="7B481F5B" w:rsidR="002D57DD" w:rsidRPr="00966E00" w:rsidRDefault="002D57DD" w:rsidP="00966E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35595"/>
    <w:multiLevelType w:val="multilevel"/>
    <w:tmpl w:val="AB489C1A"/>
    <w:lvl w:ilvl="0">
      <w:start w:val="1"/>
      <w:numFmt w:val="decimal"/>
      <w:lvlText w:val="%1."/>
      <w:lvlJc w:val="left"/>
      <w:pPr>
        <w:tabs>
          <w:tab w:val="num" w:pos="1440"/>
        </w:tabs>
        <w:ind w:left="1440" w:hanging="360"/>
      </w:pPr>
    </w:lvl>
    <w:lvl w:ilvl="1">
      <w:start w:val="1"/>
      <w:numFmt w:val="lowerLetter"/>
      <w:lvlText w:val="%2."/>
      <w:lvlJc w:val="left"/>
      <w:pPr>
        <w:tabs>
          <w:tab w:val="num" w:pos="2160"/>
        </w:tabs>
        <w:ind w:left="2160" w:hanging="360"/>
      </w:pPr>
    </w:lvl>
    <w:lvl w:ilvl="2">
      <w:start w:val="1"/>
      <w:numFmt w:val="lowerRoman"/>
      <w:lvlText w:val="%3."/>
      <w:lvlJc w:val="right"/>
      <w:pPr>
        <w:tabs>
          <w:tab w:val="num" w:pos="2880"/>
        </w:tabs>
        <w:ind w:left="2880" w:hanging="180"/>
      </w:pPr>
    </w:lvl>
    <w:lvl w:ilvl="3">
      <w:start w:val="1"/>
      <w:numFmt w:val="decimal"/>
      <w:lvlText w:val="%4."/>
      <w:lvlJc w:val="left"/>
      <w:pPr>
        <w:tabs>
          <w:tab w:val="num" w:pos="3600"/>
        </w:tabs>
        <w:ind w:left="3600" w:hanging="360"/>
      </w:pPr>
    </w:lvl>
    <w:lvl w:ilvl="4">
      <w:start w:val="1"/>
      <w:numFmt w:val="lowerLetter"/>
      <w:lvlText w:val="%5."/>
      <w:lvlJc w:val="left"/>
      <w:pPr>
        <w:tabs>
          <w:tab w:val="num" w:pos="4320"/>
        </w:tabs>
        <w:ind w:left="4320" w:hanging="360"/>
      </w:pPr>
    </w:lvl>
    <w:lvl w:ilvl="5">
      <w:start w:val="1"/>
      <w:numFmt w:val="lowerRoman"/>
      <w:lvlText w:val="%6."/>
      <w:lvlJc w:val="right"/>
      <w:pPr>
        <w:tabs>
          <w:tab w:val="num" w:pos="5040"/>
        </w:tabs>
        <w:ind w:left="5040" w:hanging="180"/>
      </w:pPr>
    </w:lvl>
    <w:lvl w:ilvl="6">
      <w:start w:val="1"/>
      <w:numFmt w:val="decimal"/>
      <w:lvlText w:val="%7."/>
      <w:lvlJc w:val="left"/>
      <w:pPr>
        <w:tabs>
          <w:tab w:val="num" w:pos="5760"/>
        </w:tabs>
        <w:ind w:left="5760" w:hanging="360"/>
      </w:pPr>
    </w:lvl>
    <w:lvl w:ilvl="7">
      <w:start w:val="1"/>
      <w:numFmt w:val="lowerLetter"/>
      <w:lvlText w:val="%8."/>
      <w:lvlJc w:val="left"/>
      <w:pPr>
        <w:tabs>
          <w:tab w:val="num" w:pos="6480"/>
        </w:tabs>
        <w:ind w:left="6480" w:hanging="360"/>
      </w:pPr>
    </w:lvl>
    <w:lvl w:ilvl="8">
      <w:start w:val="1"/>
      <w:numFmt w:val="lowerRoman"/>
      <w:lvlText w:val="%9."/>
      <w:lvlJc w:val="right"/>
      <w:pPr>
        <w:tabs>
          <w:tab w:val="num" w:pos="7200"/>
        </w:tabs>
        <w:ind w:left="7200" w:hanging="180"/>
      </w:pPr>
    </w:lvl>
  </w:abstractNum>
  <w:abstractNum w:abstractNumId="1" w15:restartNumberingAfterBreak="0">
    <w:nsid w:val="0BCB0BD9"/>
    <w:multiLevelType w:val="multilevel"/>
    <w:tmpl w:val="31444B10"/>
    <w:lvl w:ilvl="0">
      <w:start w:val="3"/>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 w15:restartNumberingAfterBreak="0">
    <w:nsid w:val="0F916224"/>
    <w:multiLevelType w:val="hybridMultilevel"/>
    <w:tmpl w:val="51DE17F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14DE2ACB"/>
    <w:multiLevelType w:val="hybridMultilevel"/>
    <w:tmpl w:val="AB489C1A"/>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 w15:restartNumberingAfterBreak="0">
    <w:nsid w:val="17600183"/>
    <w:multiLevelType w:val="hybridMultilevel"/>
    <w:tmpl w:val="3FE0E3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C4E004A"/>
    <w:multiLevelType w:val="multilevel"/>
    <w:tmpl w:val="BDF02244"/>
    <w:lvl w:ilvl="0">
      <w:start w:val="1"/>
      <w:numFmt w:val="decimal"/>
      <w:lvlText w:val="%1"/>
      <w:lvlJc w:val="left"/>
      <w:pPr>
        <w:tabs>
          <w:tab w:val="num" w:pos="495"/>
        </w:tabs>
        <w:ind w:left="495" w:hanging="495"/>
      </w:pPr>
      <w:rPr>
        <w:rFonts w:hint="default"/>
      </w:rPr>
    </w:lvl>
    <w:lvl w:ilvl="1">
      <w:start w:val="1"/>
      <w:numFmt w:val="decimal"/>
      <w:lvlText w:val="%1.%2"/>
      <w:lvlJc w:val="left"/>
      <w:pPr>
        <w:tabs>
          <w:tab w:val="num" w:pos="495"/>
        </w:tabs>
        <w:ind w:left="495" w:hanging="49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6" w15:restartNumberingAfterBreak="0">
    <w:nsid w:val="20C14526"/>
    <w:multiLevelType w:val="hybridMultilevel"/>
    <w:tmpl w:val="0B48226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26A54187"/>
    <w:multiLevelType w:val="multilevel"/>
    <w:tmpl w:val="31444B10"/>
    <w:lvl w:ilvl="0">
      <w:start w:val="2"/>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 w15:restartNumberingAfterBreak="0">
    <w:nsid w:val="26D02CBD"/>
    <w:multiLevelType w:val="multilevel"/>
    <w:tmpl w:val="1DEE81B2"/>
    <w:lvl w:ilvl="0">
      <w:start w:val="2"/>
      <w:numFmt w:val="decimal"/>
      <w:lvlText w:val="%1"/>
      <w:lvlJc w:val="left"/>
      <w:pPr>
        <w:tabs>
          <w:tab w:val="num" w:pos="480"/>
        </w:tabs>
        <w:ind w:left="480" w:hanging="480"/>
      </w:pPr>
      <w:rPr>
        <w:rFonts w:hint="default"/>
      </w:rPr>
    </w:lvl>
    <w:lvl w:ilvl="1">
      <w:start w:val="1"/>
      <w:numFmt w:val="decimal"/>
      <w:lvlText w:val="%1.%2"/>
      <w:lvlJc w:val="left"/>
      <w:pPr>
        <w:tabs>
          <w:tab w:val="num" w:pos="900"/>
        </w:tabs>
        <w:ind w:left="900" w:hanging="480"/>
      </w:pPr>
      <w:rPr>
        <w:rFonts w:hint="default"/>
      </w:rPr>
    </w:lvl>
    <w:lvl w:ilvl="2">
      <w:start w:val="1"/>
      <w:numFmt w:val="decimal"/>
      <w:lvlText w:val="%1.%2.%3"/>
      <w:lvlJc w:val="left"/>
      <w:pPr>
        <w:tabs>
          <w:tab w:val="num" w:pos="1560"/>
        </w:tabs>
        <w:ind w:left="1560" w:hanging="720"/>
      </w:pPr>
      <w:rPr>
        <w:rFonts w:hint="default"/>
      </w:rPr>
    </w:lvl>
    <w:lvl w:ilvl="3">
      <w:start w:val="1"/>
      <w:numFmt w:val="decimal"/>
      <w:lvlText w:val="%1.%2.%3.%4"/>
      <w:lvlJc w:val="left"/>
      <w:pPr>
        <w:tabs>
          <w:tab w:val="num" w:pos="1980"/>
        </w:tabs>
        <w:ind w:left="1980" w:hanging="720"/>
      </w:pPr>
      <w:rPr>
        <w:rFonts w:hint="default"/>
      </w:rPr>
    </w:lvl>
    <w:lvl w:ilvl="4">
      <w:start w:val="1"/>
      <w:numFmt w:val="decimal"/>
      <w:lvlText w:val="%1.%2.%3.%4.%5"/>
      <w:lvlJc w:val="left"/>
      <w:pPr>
        <w:tabs>
          <w:tab w:val="num" w:pos="2760"/>
        </w:tabs>
        <w:ind w:left="2760" w:hanging="1080"/>
      </w:pPr>
      <w:rPr>
        <w:rFonts w:hint="default"/>
      </w:rPr>
    </w:lvl>
    <w:lvl w:ilvl="5">
      <w:start w:val="1"/>
      <w:numFmt w:val="decimal"/>
      <w:lvlText w:val="%1.%2.%3.%4.%5.%6"/>
      <w:lvlJc w:val="left"/>
      <w:pPr>
        <w:tabs>
          <w:tab w:val="num" w:pos="3180"/>
        </w:tabs>
        <w:ind w:left="3180" w:hanging="1080"/>
      </w:pPr>
      <w:rPr>
        <w:rFonts w:hint="default"/>
      </w:rPr>
    </w:lvl>
    <w:lvl w:ilvl="6">
      <w:start w:val="1"/>
      <w:numFmt w:val="decimal"/>
      <w:lvlText w:val="%1.%2.%3.%4.%5.%6.%7"/>
      <w:lvlJc w:val="left"/>
      <w:pPr>
        <w:tabs>
          <w:tab w:val="num" w:pos="3960"/>
        </w:tabs>
        <w:ind w:left="3960" w:hanging="1440"/>
      </w:pPr>
      <w:rPr>
        <w:rFonts w:hint="default"/>
      </w:rPr>
    </w:lvl>
    <w:lvl w:ilvl="7">
      <w:start w:val="1"/>
      <w:numFmt w:val="decimal"/>
      <w:lvlText w:val="%1.%2.%3.%4.%5.%6.%7.%8"/>
      <w:lvlJc w:val="left"/>
      <w:pPr>
        <w:tabs>
          <w:tab w:val="num" w:pos="4380"/>
        </w:tabs>
        <w:ind w:left="4380" w:hanging="1440"/>
      </w:pPr>
      <w:rPr>
        <w:rFonts w:hint="default"/>
      </w:rPr>
    </w:lvl>
    <w:lvl w:ilvl="8">
      <w:start w:val="1"/>
      <w:numFmt w:val="decimal"/>
      <w:lvlText w:val="%1.%2.%3.%4.%5.%6.%7.%8.%9"/>
      <w:lvlJc w:val="left"/>
      <w:pPr>
        <w:tabs>
          <w:tab w:val="num" w:pos="5160"/>
        </w:tabs>
        <w:ind w:left="5160" w:hanging="1800"/>
      </w:pPr>
      <w:rPr>
        <w:rFonts w:hint="default"/>
      </w:rPr>
    </w:lvl>
  </w:abstractNum>
  <w:abstractNum w:abstractNumId="9" w15:restartNumberingAfterBreak="0">
    <w:nsid w:val="2BF10A38"/>
    <w:multiLevelType w:val="hybridMultilevel"/>
    <w:tmpl w:val="7B6E88A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0381B7E"/>
    <w:multiLevelType w:val="multilevel"/>
    <w:tmpl w:val="BDF02244"/>
    <w:lvl w:ilvl="0">
      <w:start w:val="1"/>
      <w:numFmt w:val="decimal"/>
      <w:lvlText w:val="%1"/>
      <w:lvlJc w:val="left"/>
      <w:pPr>
        <w:tabs>
          <w:tab w:val="num" w:pos="495"/>
        </w:tabs>
        <w:ind w:left="495" w:hanging="495"/>
      </w:pPr>
      <w:rPr>
        <w:rFonts w:hint="default"/>
      </w:rPr>
    </w:lvl>
    <w:lvl w:ilvl="1">
      <w:start w:val="1"/>
      <w:numFmt w:val="decimal"/>
      <w:lvlText w:val="%1.%2"/>
      <w:lvlJc w:val="left"/>
      <w:pPr>
        <w:tabs>
          <w:tab w:val="num" w:pos="495"/>
        </w:tabs>
        <w:ind w:left="495" w:hanging="49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44856767"/>
    <w:multiLevelType w:val="multilevel"/>
    <w:tmpl w:val="31444B10"/>
    <w:lvl w:ilvl="0">
      <w:start w:val="3"/>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2" w15:restartNumberingAfterBreak="0">
    <w:nsid w:val="49B4438F"/>
    <w:multiLevelType w:val="hybridMultilevel"/>
    <w:tmpl w:val="28C6961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F286942"/>
    <w:multiLevelType w:val="hybridMultilevel"/>
    <w:tmpl w:val="B8DC56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F443CC2"/>
    <w:multiLevelType w:val="hybridMultilevel"/>
    <w:tmpl w:val="3992135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31F0185"/>
    <w:multiLevelType w:val="multilevel"/>
    <w:tmpl w:val="31444B10"/>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6" w15:restartNumberingAfterBreak="0">
    <w:nsid w:val="543654C4"/>
    <w:multiLevelType w:val="multilevel"/>
    <w:tmpl w:val="3CDE59A2"/>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7" w15:restartNumberingAfterBreak="0">
    <w:nsid w:val="57354D0C"/>
    <w:multiLevelType w:val="hybridMultilevel"/>
    <w:tmpl w:val="475629E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D571A72"/>
    <w:multiLevelType w:val="multilevel"/>
    <w:tmpl w:val="31444B10"/>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9" w15:restartNumberingAfterBreak="0">
    <w:nsid w:val="617F0C0E"/>
    <w:multiLevelType w:val="multilevel"/>
    <w:tmpl w:val="31444B10"/>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15:restartNumberingAfterBreak="0">
    <w:nsid w:val="6B5F6FB0"/>
    <w:multiLevelType w:val="hybridMultilevel"/>
    <w:tmpl w:val="13BA4CDC"/>
    <w:lvl w:ilvl="0" w:tplc="0409000F">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1" w15:restartNumberingAfterBreak="0">
    <w:nsid w:val="6DBA4A0B"/>
    <w:multiLevelType w:val="hybridMultilevel"/>
    <w:tmpl w:val="7674A3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9A86921"/>
    <w:multiLevelType w:val="hybridMultilevel"/>
    <w:tmpl w:val="253E2604"/>
    <w:lvl w:ilvl="0" w:tplc="C4A8E3A0">
      <w:start w:val="10"/>
      <w:numFmt w:val="decimal"/>
      <w:lvlText w:val="%1."/>
      <w:lvlJc w:val="left"/>
      <w:pPr>
        <w:tabs>
          <w:tab w:val="num" w:pos="765"/>
        </w:tabs>
        <w:ind w:left="765" w:hanging="40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7BCC0A0A"/>
    <w:multiLevelType w:val="multilevel"/>
    <w:tmpl w:val="31444B10"/>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4" w15:restartNumberingAfterBreak="0">
    <w:nsid w:val="7D125D8E"/>
    <w:multiLevelType w:val="multilevel"/>
    <w:tmpl w:val="BDF02244"/>
    <w:lvl w:ilvl="0">
      <w:start w:val="2"/>
      <w:numFmt w:val="decimal"/>
      <w:lvlText w:val="%1"/>
      <w:lvlJc w:val="left"/>
      <w:pPr>
        <w:tabs>
          <w:tab w:val="num" w:pos="495"/>
        </w:tabs>
        <w:ind w:left="495" w:hanging="495"/>
      </w:pPr>
      <w:rPr>
        <w:rFonts w:hint="default"/>
      </w:rPr>
    </w:lvl>
    <w:lvl w:ilvl="1">
      <w:start w:val="4"/>
      <w:numFmt w:val="decimal"/>
      <w:lvlText w:val="%1.%2"/>
      <w:lvlJc w:val="left"/>
      <w:pPr>
        <w:tabs>
          <w:tab w:val="num" w:pos="495"/>
        </w:tabs>
        <w:ind w:left="495" w:hanging="49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5" w15:restartNumberingAfterBreak="0">
    <w:nsid w:val="7E7807DC"/>
    <w:multiLevelType w:val="hybridMultilevel"/>
    <w:tmpl w:val="88CA0F7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6" w15:restartNumberingAfterBreak="0">
    <w:nsid w:val="7F7B5A09"/>
    <w:multiLevelType w:val="hybridMultilevel"/>
    <w:tmpl w:val="84AC45C2"/>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6"/>
  </w:num>
  <w:num w:numId="2">
    <w:abstractNumId w:val="13"/>
  </w:num>
  <w:num w:numId="3">
    <w:abstractNumId w:val="3"/>
  </w:num>
  <w:num w:numId="4">
    <w:abstractNumId w:val="17"/>
  </w:num>
  <w:num w:numId="5">
    <w:abstractNumId w:val="19"/>
  </w:num>
  <w:num w:numId="6">
    <w:abstractNumId w:val="20"/>
  </w:num>
  <w:num w:numId="7">
    <w:abstractNumId w:val="26"/>
  </w:num>
  <w:num w:numId="8">
    <w:abstractNumId w:val="8"/>
  </w:num>
  <w:num w:numId="9">
    <w:abstractNumId w:val="15"/>
  </w:num>
  <w:num w:numId="10">
    <w:abstractNumId w:val="23"/>
  </w:num>
  <w:num w:numId="11">
    <w:abstractNumId w:val="16"/>
  </w:num>
  <w:num w:numId="12">
    <w:abstractNumId w:val="10"/>
  </w:num>
  <w:num w:numId="13">
    <w:abstractNumId w:val="5"/>
  </w:num>
  <w:num w:numId="14">
    <w:abstractNumId w:val="18"/>
  </w:num>
  <w:num w:numId="15">
    <w:abstractNumId w:val="7"/>
  </w:num>
  <w:num w:numId="16">
    <w:abstractNumId w:val="11"/>
  </w:num>
  <w:num w:numId="17">
    <w:abstractNumId w:val="1"/>
  </w:num>
  <w:num w:numId="18">
    <w:abstractNumId w:val="24"/>
  </w:num>
  <w:num w:numId="19">
    <w:abstractNumId w:val="0"/>
  </w:num>
  <w:num w:numId="20">
    <w:abstractNumId w:val="2"/>
  </w:num>
  <w:num w:numId="21">
    <w:abstractNumId w:val="22"/>
  </w:num>
  <w:num w:numId="22">
    <w:abstractNumId w:val="12"/>
  </w:num>
  <w:num w:numId="23">
    <w:abstractNumId w:val="25"/>
  </w:num>
  <w:num w:numId="24">
    <w:abstractNumId w:val="4"/>
  </w:num>
  <w:num w:numId="25">
    <w:abstractNumId w:val="14"/>
  </w:num>
  <w:num w:numId="26">
    <w:abstractNumId w:val="9"/>
  </w:num>
  <w:num w:numId="2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9"/>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74FC6"/>
    <w:rsid w:val="000141E3"/>
    <w:rsid w:val="0002155A"/>
    <w:rsid w:val="0002627C"/>
    <w:rsid w:val="00031D21"/>
    <w:rsid w:val="00047F35"/>
    <w:rsid w:val="0005185D"/>
    <w:rsid w:val="0005268F"/>
    <w:rsid w:val="00053311"/>
    <w:rsid w:val="0005637A"/>
    <w:rsid w:val="00065BAE"/>
    <w:rsid w:val="00074070"/>
    <w:rsid w:val="00075B23"/>
    <w:rsid w:val="00093AFD"/>
    <w:rsid w:val="000A09A2"/>
    <w:rsid w:val="000A32D0"/>
    <w:rsid w:val="000A4DAB"/>
    <w:rsid w:val="000B2730"/>
    <w:rsid w:val="000C3752"/>
    <w:rsid w:val="000C69AB"/>
    <w:rsid w:val="000D0097"/>
    <w:rsid w:val="000D1B8B"/>
    <w:rsid w:val="000D3175"/>
    <w:rsid w:val="000D5CC9"/>
    <w:rsid w:val="000D7FE1"/>
    <w:rsid w:val="000E0A0F"/>
    <w:rsid w:val="000E1AC2"/>
    <w:rsid w:val="000E50B8"/>
    <w:rsid w:val="000E739E"/>
    <w:rsid w:val="000F086C"/>
    <w:rsid w:val="000F0C46"/>
    <w:rsid w:val="000F6079"/>
    <w:rsid w:val="0011124B"/>
    <w:rsid w:val="001116BD"/>
    <w:rsid w:val="001144EC"/>
    <w:rsid w:val="0011739B"/>
    <w:rsid w:val="00121149"/>
    <w:rsid w:val="00122114"/>
    <w:rsid w:val="00131977"/>
    <w:rsid w:val="0013242E"/>
    <w:rsid w:val="00140737"/>
    <w:rsid w:val="001500D1"/>
    <w:rsid w:val="00153202"/>
    <w:rsid w:val="00155D15"/>
    <w:rsid w:val="001647A8"/>
    <w:rsid w:val="001678C3"/>
    <w:rsid w:val="00167DBE"/>
    <w:rsid w:val="0017777A"/>
    <w:rsid w:val="00180A49"/>
    <w:rsid w:val="00184677"/>
    <w:rsid w:val="0018552F"/>
    <w:rsid w:val="00190AC6"/>
    <w:rsid w:val="001A38FB"/>
    <w:rsid w:val="001A7E36"/>
    <w:rsid w:val="001B7EEB"/>
    <w:rsid w:val="001C1568"/>
    <w:rsid w:val="001D0946"/>
    <w:rsid w:val="001D6BD4"/>
    <w:rsid w:val="001E45D2"/>
    <w:rsid w:val="001F64C1"/>
    <w:rsid w:val="0020182A"/>
    <w:rsid w:val="00201953"/>
    <w:rsid w:val="00205E09"/>
    <w:rsid w:val="00214B85"/>
    <w:rsid w:val="00223C0D"/>
    <w:rsid w:val="002243E9"/>
    <w:rsid w:val="002317C3"/>
    <w:rsid w:val="0024235D"/>
    <w:rsid w:val="00242D6C"/>
    <w:rsid w:val="00244A38"/>
    <w:rsid w:val="00247509"/>
    <w:rsid w:val="0025566A"/>
    <w:rsid w:val="0025750B"/>
    <w:rsid w:val="0026069E"/>
    <w:rsid w:val="00262F70"/>
    <w:rsid w:val="002660C4"/>
    <w:rsid w:val="00274C8D"/>
    <w:rsid w:val="00281B10"/>
    <w:rsid w:val="0029783F"/>
    <w:rsid w:val="002B27A9"/>
    <w:rsid w:val="002B32D6"/>
    <w:rsid w:val="002D1F59"/>
    <w:rsid w:val="002D57DD"/>
    <w:rsid w:val="002E0ED5"/>
    <w:rsid w:val="002E5AB2"/>
    <w:rsid w:val="002F0547"/>
    <w:rsid w:val="002F395B"/>
    <w:rsid w:val="00306C39"/>
    <w:rsid w:val="0031439A"/>
    <w:rsid w:val="003201C7"/>
    <w:rsid w:val="00320748"/>
    <w:rsid w:val="00322613"/>
    <w:rsid w:val="003473ED"/>
    <w:rsid w:val="00352FFC"/>
    <w:rsid w:val="003549BD"/>
    <w:rsid w:val="00362115"/>
    <w:rsid w:val="00366006"/>
    <w:rsid w:val="00370A80"/>
    <w:rsid w:val="00371422"/>
    <w:rsid w:val="00373192"/>
    <w:rsid w:val="00375D47"/>
    <w:rsid w:val="00376E1B"/>
    <w:rsid w:val="00386B63"/>
    <w:rsid w:val="003875F4"/>
    <w:rsid w:val="00393BA6"/>
    <w:rsid w:val="0039535B"/>
    <w:rsid w:val="003961E5"/>
    <w:rsid w:val="003A13AA"/>
    <w:rsid w:val="003A2ED3"/>
    <w:rsid w:val="003A4865"/>
    <w:rsid w:val="003A5257"/>
    <w:rsid w:val="003A7E3D"/>
    <w:rsid w:val="003B5621"/>
    <w:rsid w:val="003C0D43"/>
    <w:rsid w:val="003C7F7C"/>
    <w:rsid w:val="003D1A8B"/>
    <w:rsid w:val="003D424A"/>
    <w:rsid w:val="003E57BF"/>
    <w:rsid w:val="003E7390"/>
    <w:rsid w:val="003F3E5A"/>
    <w:rsid w:val="003F47F1"/>
    <w:rsid w:val="003F598F"/>
    <w:rsid w:val="003F7E65"/>
    <w:rsid w:val="004008AC"/>
    <w:rsid w:val="004028FD"/>
    <w:rsid w:val="0040667B"/>
    <w:rsid w:val="00407141"/>
    <w:rsid w:val="00411330"/>
    <w:rsid w:val="00416124"/>
    <w:rsid w:val="00417882"/>
    <w:rsid w:val="004311DB"/>
    <w:rsid w:val="00443171"/>
    <w:rsid w:val="004503E3"/>
    <w:rsid w:val="004512EC"/>
    <w:rsid w:val="004616ED"/>
    <w:rsid w:val="00462A7B"/>
    <w:rsid w:val="00463922"/>
    <w:rsid w:val="00470445"/>
    <w:rsid w:val="00472F64"/>
    <w:rsid w:val="00473001"/>
    <w:rsid w:val="00484B35"/>
    <w:rsid w:val="004928FE"/>
    <w:rsid w:val="00494B58"/>
    <w:rsid w:val="004964A0"/>
    <w:rsid w:val="004A49AE"/>
    <w:rsid w:val="004A73B4"/>
    <w:rsid w:val="004A7484"/>
    <w:rsid w:val="004B03A2"/>
    <w:rsid w:val="004B3962"/>
    <w:rsid w:val="004B5332"/>
    <w:rsid w:val="004B759A"/>
    <w:rsid w:val="004D4B7C"/>
    <w:rsid w:val="004D7F75"/>
    <w:rsid w:val="004E2239"/>
    <w:rsid w:val="004E4720"/>
    <w:rsid w:val="004E5AE3"/>
    <w:rsid w:val="004F1AC0"/>
    <w:rsid w:val="004F7645"/>
    <w:rsid w:val="00512D72"/>
    <w:rsid w:val="00515382"/>
    <w:rsid w:val="005158E4"/>
    <w:rsid w:val="00517E37"/>
    <w:rsid w:val="00520B29"/>
    <w:rsid w:val="00523FF6"/>
    <w:rsid w:val="005300D1"/>
    <w:rsid w:val="005335E2"/>
    <w:rsid w:val="005347EE"/>
    <w:rsid w:val="00537787"/>
    <w:rsid w:val="0054026A"/>
    <w:rsid w:val="00545AF0"/>
    <w:rsid w:val="00547D12"/>
    <w:rsid w:val="0055235D"/>
    <w:rsid w:val="00553542"/>
    <w:rsid w:val="00553B46"/>
    <w:rsid w:val="005560D1"/>
    <w:rsid w:val="005654FB"/>
    <w:rsid w:val="00566C71"/>
    <w:rsid w:val="005727E2"/>
    <w:rsid w:val="00573F11"/>
    <w:rsid w:val="00574C4F"/>
    <w:rsid w:val="00581BFB"/>
    <w:rsid w:val="00582FEC"/>
    <w:rsid w:val="00585E76"/>
    <w:rsid w:val="0058633F"/>
    <w:rsid w:val="00586501"/>
    <w:rsid w:val="00596B68"/>
    <w:rsid w:val="00597AA9"/>
    <w:rsid w:val="00597EA3"/>
    <w:rsid w:val="005A06FC"/>
    <w:rsid w:val="005A2F79"/>
    <w:rsid w:val="005A36EA"/>
    <w:rsid w:val="005A4A15"/>
    <w:rsid w:val="005A4EF5"/>
    <w:rsid w:val="005A6599"/>
    <w:rsid w:val="005B3476"/>
    <w:rsid w:val="005B64F1"/>
    <w:rsid w:val="005B6D56"/>
    <w:rsid w:val="005B6E20"/>
    <w:rsid w:val="005B7DEE"/>
    <w:rsid w:val="005C0425"/>
    <w:rsid w:val="005C2B30"/>
    <w:rsid w:val="005C5FE6"/>
    <w:rsid w:val="005C7673"/>
    <w:rsid w:val="005D390E"/>
    <w:rsid w:val="005D5DD5"/>
    <w:rsid w:val="005E18F4"/>
    <w:rsid w:val="005E21C6"/>
    <w:rsid w:val="005E2FBF"/>
    <w:rsid w:val="005E5A8A"/>
    <w:rsid w:val="005E7216"/>
    <w:rsid w:val="005F1D0C"/>
    <w:rsid w:val="005F3643"/>
    <w:rsid w:val="005F42BC"/>
    <w:rsid w:val="005F7388"/>
    <w:rsid w:val="00600528"/>
    <w:rsid w:val="006109F6"/>
    <w:rsid w:val="006123CD"/>
    <w:rsid w:val="0061428F"/>
    <w:rsid w:val="00620A98"/>
    <w:rsid w:val="00621CC2"/>
    <w:rsid w:val="0062226D"/>
    <w:rsid w:val="00623816"/>
    <w:rsid w:val="00624748"/>
    <w:rsid w:val="00624AA2"/>
    <w:rsid w:val="00625042"/>
    <w:rsid w:val="0064462C"/>
    <w:rsid w:val="00660E5C"/>
    <w:rsid w:val="006666D0"/>
    <w:rsid w:val="00667C64"/>
    <w:rsid w:val="00670BC3"/>
    <w:rsid w:val="00682AEF"/>
    <w:rsid w:val="006840F6"/>
    <w:rsid w:val="00687099"/>
    <w:rsid w:val="0069789F"/>
    <w:rsid w:val="006A02DA"/>
    <w:rsid w:val="006A04B5"/>
    <w:rsid w:val="006B05A6"/>
    <w:rsid w:val="006B14DC"/>
    <w:rsid w:val="006B209F"/>
    <w:rsid w:val="006C4BBF"/>
    <w:rsid w:val="006D4E4E"/>
    <w:rsid w:val="006E004E"/>
    <w:rsid w:val="006F1F09"/>
    <w:rsid w:val="006F3A86"/>
    <w:rsid w:val="006F3BDB"/>
    <w:rsid w:val="006F6521"/>
    <w:rsid w:val="0070380F"/>
    <w:rsid w:val="00712EA4"/>
    <w:rsid w:val="00713197"/>
    <w:rsid w:val="00715C05"/>
    <w:rsid w:val="00721B19"/>
    <w:rsid w:val="00722731"/>
    <w:rsid w:val="0072406F"/>
    <w:rsid w:val="00725E03"/>
    <w:rsid w:val="0074104D"/>
    <w:rsid w:val="007461FD"/>
    <w:rsid w:val="00767591"/>
    <w:rsid w:val="00770F80"/>
    <w:rsid w:val="00774540"/>
    <w:rsid w:val="007748A5"/>
    <w:rsid w:val="00774FC6"/>
    <w:rsid w:val="007769BC"/>
    <w:rsid w:val="00780BF2"/>
    <w:rsid w:val="0078304F"/>
    <w:rsid w:val="00784E0D"/>
    <w:rsid w:val="00784FB7"/>
    <w:rsid w:val="007916A5"/>
    <w:rsid w:val="007925E1"/>
    <w:rsid w:val="007960A7"/>
    <w:rsid w:val="007A05FD"/>
    <w:rsid w:val="007B3FF2"/>
    <w:rsid w:val="007B61F5"/>
    <w:rsid w:val="007B749A"/>
    <w:rsid w:val="007B7529"/>
    <w:rsid w:val="007C3A59"/>
    <w:rsid w:val="007C3E91"/>
    <w:rsid w:val="007C6C64"/>
    <w:rsid w:val="007D1920"/>
    <w:rsid w:val="007D37A0"/>
    <w:rsid w:val="007E47C5"/>
    <w:rsid w:val="007F14C0"/>
    <w:rsid w:val="0080617D"/>
    <w:rsid w:val="00810A98"/>
    <w:rsid w:val="0081515B"/>
    <w:rsid w:val="00815A3B"/>
    <w:rsid w:val="00817A38"/>
    <w:rsid w:val="00823D76"/>
    <w:rsid w:val="00843098"/>
    <w:rsid w:val="008520D7"/>
    <w:rsid w:val="008529B0"/>
    <w:rsid w:val="0086252C"/>
    <w:rsid w:val="00873396"/>
    <w:rsid w:val="0087717C"/>
    <w:rsid w:val="00882211"/>
    <w:rsid w:val="00890284"/>
    <w:rsid w:val="008923A6"/>
    <w:rsid w:val="00892544"/>
    <w:rsid w:val="00892B02"/>
    <w:rsid w:val="0089338A"/>
    <w:rsid w:val="00894673"/>
    <w:rsid w:val="008B263F"/>
    <w:rsid w:val="008B5A3C"/>
    <w:rsid w:val="008C1C46"/>
    <w:rsid w:val="008C38CC"/>
    <w:rsid w:val="008C4412"/>
    <w:rsid w:val="008E0251"/>
    <w:rsid w:val="008E23C5"/>
    <w:rsid w:val="008F00EC"/>
    <w:rsid w:val="008F099A"/>
    <w:rsid w:val="00901E45"/>
    <w:rsid w:val="00905EBA"/>
    <w:rsid w:val="00911DB9"/>
    <w:rsid w:val="00922F40"/>
    <w:rsid w:val="00926C1A"/>
    <w:rsid w:val="00926CFE"/>
    <w:rsid w:val="00927BCF"/>
    <w:rsid w:val="00931670"/>
    <w:rsid w:val="00931CD7"/>
    <w:rsid w:val="00935381"/>
    <w:rsid w:val="00937D3F"/>
    <w:rsid w:val="00953537"/>
    <w:rsid w:val="00953E0C"/>
    <w:rsid w:val="009602F3"/>
    <w:rsid w:val="00966E00"/>
    <w:rsid w:val="00975EAE"/>
    <w:rsid w:val="00986265"/>
    <w:rsid w:val="00992896"/>
    <w:rsid w:val="00996124"/>
    <w:rsid w:val="00996EFB"/>
    <w:rsid w:val="009A1655"/>
    <w:rsid w:val="009B0A6A"/>
    <w:rsid w:val="009B40E6"/>
    <w:rsid w:val="009C542C"/>
    <w:rsid w:val="009D21E4"/>
    <w:rsid w:val="009F017A"/>
    <w:rsid w:val="009F0EA9"/>
    <w:rsid w:val="009F4097"/>
    <w:rsid w:val="00A022DC"/>
    <w:rsid w:val="00A045A4"/>
    <w:rsid w:val="00A074C9"/>
    <w:rsid w:val="00A10EF2"/>
    <w:rsid w:val="00A1783B"/>
    <w:rsid w:val="00A216A9"/>
    <w:rsid w:val="00A2723A"/>
    <w:rsid w:val="00A275FB"/>
    <w:rsid w:val="00A3302C"/>
    <w:rsid w:val="00A34E94"/>
    <w:rsid w:val="00A365F0"/>
    <w:rsid w:val="00A36666"/>
    <w:rsid w:val="00A4785B"/>
    <w:rsid w:val="00A64961"/>
    <w:rsid w:val="00A668D6"/>
    <w:rsid w:val="00A70F2D"/>
    <w:rsid w:val="00A72D07"/>
    <w:rsid w:val="00A72F9D"/>
    <w:rsid w:val="00A80482"/>
    <w:rsid w:val="00A937D9"/>
    <w:rsid w:val="00A93958"/>
    <w:rsid w:val="00A94B84"/>
    <w:rsid w:val="00A97C97"/>
    <w:rsid w:val="00AA0387"/>
    <w:rsid w:val="00AA2BDB"/>
    <w:rsid w:val="00AB34F8"/>
    <w:rsid w:val="00AC7DA7"/>
    <w:rsid w:val="00AD2B7F"/>
    <w:rsid w:val="00AD355B"/>
    <w:rsid w:val="00AF07B2"/>
    <w:rsid w:val="00AF0C87"/>
    <w:rsid w:val="00AF13AB"/>
    <w:rsid w:val="00AF28AD"/>
    <w:rsid w:val="00AF2DF1"/>
    <w:rsid w:val="00AF46E9"/>
    <w:rsid w:val="00B11784"/>
    <w:rsid w:val="00B13DAF"/>
    <w:rsid w:val="00B15A73"/>
    <w:rsid w:val="00B15ED2"/>
    <w:rsid w:val="00B24DBC"/>
    <w:rsid w:val="00B3262B"/>
    <w:rsid w:val="00B36341"/>
    <w:rsid w:val="00B37388"/>
    <w:rsid w:val="00B416B7"/>
    <w:rsid w:val="00B41DF2"/>
    <w:rsid w:val="00B525F6"/>
    <w:rsid w:val="00B558A3"/>
    <w:rsid w:val="00B5606F"/>
    <w:rsid w:val="00B62679"/>
    <w:rsid w:val="00B654A6"/>
    <w:rsid w:val="00B711D6"/>
    <w:rsid w:val="00B74738"/>
    <w:rsid w:val="00B76171"/>
    <w:rsid w:val="00B77D9E"/>
    <w:rsid w:val="00B82E3D"/>
    <w:rsid w:val="00BA3DAB"/>
    <w:rsid w:val="00BA4220"/>
    <w:rsid w:val="00BA5D67"/>
    <w:rsid w:val="00BA66D5"/>
    <w:rsid w:val="00BB466C"/>
    <w:rsid w:val="00BB53B7"/>
    <w:rsid w:val="00BC71E1"/>
    <w:rsid w:val="00BD1E44"/>
    <w:rsid w:val="00BD56B5"/>
    <w:rsid w:val="00BE0680"/>
    <w:rsid w:val="00BE606E"/>
    <w:rsid w:val="00BF14D3"/>
    <w:rsid w:val="00BF1C77"/>
    <w:rsid w:val="00BF6931"/>
    <w:rsid w:val="00C03065"/>
    <w:rsid w:val="00C07A27"/>
    <w:rsid w:val="00C106BF"/>
    <w:rsid w:val="00C1248B"/>
    <w:rsid w:val="00C21187"/>
    <w:rsid w:val="00C21743"/>
    <w:rsid w:val="00C356EA"/>
    <w:rsid w:val="00C403FA"/>
    <w:rsid w:val="00C419B0"/>
    <w:rsid w:val="00C4402A"/>
    <w:rsid w:val="00C52434"/>
    <w:rsid w:val="00C6162B"/>
    <w:rsid w:val="00C73327"/>
    <w:rsid w:val="00C8019D"/>
    <w:rsid w:val="00C83535"/>
    <w:rsid w:val="00C86B7C"/>
    <w:rsid w:val="00CC1669"/>
    <w:rsid w:val="00CC1B46"/>
    <w:rsid w:val="00CC3F0B"/>
    <w:rsid w:val="00CD5829"/>
    <w:rsid w:val="00CF067F"/>
    <w:rsid w:val="00D0521A"/>
    <w:rsid w:val="00D10EC8"/>
    <w:rsid w:val="00D1420C"/>
    <w:rsid w:val="00D142C5"/>
    <w:rsid w:val="00D149D7"/>
    <w:rsid w:val="00D15F9C"/>
    <w:rsid w:val="00D17216"/>
    <w:rsid w:val="00D22894"/>
    <w:rsid w:val="00D26340"/>
    <w:rsid w:val="00D40C6D"/>
    <w:rsid w:val="00D4367C"/>
    <w:rsid w:val="00D47DE2"/>
    <w:rsid w:val="00D516FA"/>
    <w:rsid w:val="00D552CA"/>
    <w:rsid w:val="00D61238"/>
    <w:rsid w:val="00D63CA8"/>
    <w:rsid w:val="00D66403"/>
    <w:rsid w:val="00D66EB2"/>
    <w:rsid w:val="00D9780E"/>
    <w:rsid w:val="00D97C98"/>
    <w:rsid w:val="00DA4663"/>
    <w:rsid w:val="00DB4C0C"/>
    <w:rsid w:val="00DB5187"/>
    <w:rsid w:val="00DB5986"/>
    <w:rsid w:val="00DC665B"/>
    <w:rsid w:val="00DD67BF"/>
    <w:rsid w:val="00DD714B"/>
    <w:rsid w:val="00DE1177"/>
    <w:rsid w:val="00DE4273"/>
    <w:rsid w:val="00DF4319"/>
    <w:rsid w:val="00E01FE6"/>
    <w:rsid w:val="00E116F1"/>
    <w:rsid w:val="00E21228"/>
    <w:rsid w:val="00E30842"/>
    <w:rsid w:val="00E32181"/>
    <w:rsid w:val="00E33127"/>
    <w:rsid w:val="00E35546"/>
    <w:rsid w:val="00E44817"/>
    <w:rsid w:val="00E46B3B"/>
    <w:rsid w:val="00E55923"/>
    <w:rsid w:val="00E576DB"/>
    <w:rsid w:val="00E60539"/>
    <w:rsid w:val="00E668AD"/>
    <w:rsid w:val="00E7035C"/>
    <w:rsid w:val="00E75FCA"/>
    <w:rsid w:val="00E80B7B"/>
    <w:rsid w:val="00E81AFB"/>
    <w:rsid w:val="00E82549"/>
    <w:rsid w:val="00E91162"/>
    <w:rsid w:val="00E94B84"/>
    <w:rsid w:val="00EB6D80"/>
    <w:rsid w:val="00EC094B"/>
    <w:rsid w:val="00EC445E"/>
    <w:rsid w:val="00ED0F09"/>
    <w:rsid w:val="00ED288D"/>
    <w:rsid w:val="00ED608B"/>
    <w:rsid w:val="00EF64C1"/>
    <w:rsid w:val="00F005BB"/>
    <w:rsid w:val="00F00F5F"/>
    <w:rsid w:val="00F03BF0"/>
    <w:rsid w:val="00F12860"/>
    <w:rsid w:val="00F14E86"/>
    <w:rsid w:val="00F15199"/>
    <w:rsid w:val="00F15DF4"/>
    <w:rsid w:val="00F202A5"/>
    <w:rsid w:val="00F217FA"/>
    <w:rsid w:val="00F234AD"/>
    <w:rsid w:val="00F23B94"/>
    <w:rsid w:val="00F37C32"/>
    <w:rsid w:val="00F37FBC"/>
    <w:rsid w:val="00F44E54"/>
    <w:rsid w:val="00F53B5C"/>
    <w:rsid w:val="00F65876"/>
    <w:rsid w:val="00F658B9"/>
    <w:rsid w:val="00F67EB8"/>
    <w:rsid w:val="00F71A83"/>
    <w:rsid w:val="00F72145"/>
    <w:rsid w:val="00F73FD9"/>
    <w:rsid w:val="00F76146"/>
    <w:rsid w:val="00F861C1"/>
    <w:rsid w:val="00F91421"/>
    <w:rsid w:val="00FA5815"/>
    <w:rsid w:val="00FC7D90"/>
    <w:rsid w:val="00FD3F1D"/>
    <w:rsid w:val="00FD56B8"/>
    <w:rsid w:val="00FD7047"/>
    <w:rsid w:val="00FE1642"/>
    <w:rsid w:val="00FE1AAA"/>
    <w:rsid w:val="00FE1D5B"/>
    <w:rsid w:val="00FE57B8"/>
    <w:rsid w:val="00FE5DCA"/>
    <w:rsid w:val="00FF2756"/>
    <w:rsid w:val="00FF36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7AFF0A93"/>
  <w15:chartTrackingRefBased/>
  <w15:docId w15:val="{DEF0EC15-87EA-4EE2-B877-E659B28351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rPr>
  </w:style>
  <w:style w:type="paragraph" w:styleId="Heading1">
    <w:name w:val="heading 1"/>
    <w:basedOn w:val="Normal"/>
    <w:next w:val="Normal"/>
    <w:link w:val="Heading1Char"/>
    <w:uiPriority w:val="9"/>
    <w:qFormat/>
    <w:rsid w:val="00966E00"/>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966E00"/>
    <w:pPr>
      <w:keepNext/>
      <w:widowControl w:val="0"/>
      <w:tabs>
        <w:tab w:val="left" w:pos="7701"/>
      </w:tabs>
      <w:autoSpaceDE w:val="0"/>
      <w:autoSpaceDN w:val="0"/>
      <w:spacing w:before="194"/>
      <w:ind w:left="860"/>
      <w:outlineLvl w:val="2"/>
    </w:pPr>
    <w:rPr>
      <w:rFonts w:ascii="Calibri" w:eastAsia="Calibri" w:hAnsi="Calibri" w:cs="Calibri"/>
      <w:b/>
      <w:color w:val="075F2B"/>
      <w:sz w:val="36"/>
      <w:szCs w:val="36"/>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682AEF"/>
    <w:pPr>
      <w:tabs>
        <w:tab w:val="center" w:pos="4320"/>
        <w:tab w:val="right" w:pos="8640"/>
      </w:tabs>
    </w:pPr>
  </w:style>
  <w:style w:type="paragraph" w:styleId="Footer">
    <w:name w:val="footer"/>
    <w:basedOn w:val="Normal"/>
    <w:link w:val="FooterChar"/>
    <w:uiPriority w:val="99"/>
    <w:rsid w:val="00682AEF"/>
    <w:pPr>
      <w:tabs>
        <w:tab w:val="center" w:pos="4320"/>
        <w:tab w:val="right" w:pos="8640"/>
      </w:tabs>
    </w:pPr>
  </w:style>
  <w:style w:type="character" w:styleId="PageNumber">
    <w:name w:val="page number"/>
    <w:basedOn w:val="DefaultParagraphFont"/>
    <w:rsid w:val="00682AEF"/>
  </w:style>
  <w:style w:type="table" w:styleId="TableGrid">
    <w:name w:val="Table Grid"/>
    <w:basedOn w:val="TableNormal"/>
    <w:rsid w:val="000E50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966E00"/>
    <w:rPr>
      <w:rFonts w:ascii="Calibri" w:eastAsia="Calibri" w:hAnsi="Calibri" w:cs="Calibri"/>
      <w:b/>
      <w:color w:val="075F2B"/>
      <w:sz w:val="36"/>
      <w:szCs w:val="36"/>
      <w:lang w:bidi="en-US"/>
    </w:rPr>
  </w:style>
  <w:style w:type="character" w:customStyle="1" w:styleId="FooterChar">
    <w:name w:val="Footer Char"/>
    <w:basedOn w:val="DefaultParagraphFont"/>
    <w:link w:val="Footer"/>
    <w:uiPriority w:val="99"/>
    <w:rsid w:val="00966E00"/>
    <w:rPr>
      <w:sz w:val="24"/>
      <w:szCs w:val="24"/>
    </w:rPr>
  </w:style>
  <w:style w:type="character" w:customStyle="1" w:styleId="Heading1Char">
    <w:name w:val="Heading 1 Char"/>
    <w:basedOn w:val="DefaultParagraphFont"/>
    <w:link w:val="Heading1"/>
    <w:uiPriority w:val="9"/>
    <w:rsid w:val="00966E00"/>
    <w:rPr>
      <w:rFonts w:asciiTheme="majorHAnsi" w:eastAsiaTheme="majorEastAsia" w:hAnsiTheme="majorHAnsi" w:cstheme="majorBidi"/>
      <w:color w:val="2F5496" w:themeColor="accent1" w:themeShade="BF"/>
      <w:sz w:val="32"/>
      <w:szCs w:val="32"/>
    </w:rPr>
  </w:style>
  <w:style w:type="paragraph" w:styleId="HTMLPreformatted">
    <w:name w:val="HTML Preformatted"/>
    <w:basedOn w:val="Normal"/>
    <w:link w:val="HTMLPreformattedChar"/>
    <w:uiPriority w:val="99"/>
    <w:unhideWhenUsed/>
    <w:rsid w:val="008923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8923A6"/>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933084">
      <w:bodyDiv w:val="1"/>
      <w:marLeft w:val="0"/>
      <w:marRight w:val="0"/>
      <w:marTop w:val="0"/>
      <w:marBottom w:val="0"/>
      <w:divBdr>
        <w:top w:val="none" w:sz="0" w:space="0" w:color="auto"/>
        <w:left w:val="none" w:sz="0" w:space="0" w:color="auto"/>
        <w:bottom w:val="none" w:sz="0" w:space="0" w:color="auto"/>
        <w:right w:val="none" w:sz="0" w:space="0" w:color="auto"/>
      </w:divBdr>
    </w:div>
    <w:div w:id="16555709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Microsoft_Visio_2003-2010_Drawing3.vsd"/><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2.vsd"/><Relationship Id="rId5" Type="http://schemas.openxmlformats.org/officeDocument/2006/relationships/footnotes" Target="footnotes.xml"/><Relationship Id="rId15" Type="http://schemas.openxmlformats.org/officeDocument/2006/relationships/image" Target="media/image4.emf"/><Relationship Id="rId10" Type="http://schemas.openxmlformats.org/officeDocument/2006/relationships/oleObject" Target="embeddings/Microsoft_Visio_2003-2010_Drawing1.vsd"/><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vsdx"/></Relationships>
</file>

<file path=word/_rels/footer1.xml.rels><?xml version="1.0" encoding="UTF-8" standalone="yes"?>
<Relationships xmlns="http://schemas.openxmlformats.org/package/2006/relationships"><Relationship Id="rId1" Type="http://schemas.openxmlformats.org/officeDocument/2006/relationships/image" Target="media/image4.gif"/></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01</TotalTime>
  <Pages>19</Pages>
  <Words>3085</Words>
  <Characters>17591</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Student Lab 1:  Input, Processing, and Output</vt:lpstr>
    </vt:vector>
  </TitlesOfParts>
  <Company>GRCC</Company>
  <LinksUpToDate>false</LinksUpToDate>
  <CharactersWithSpaces>206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udent Lab 1:  Input, Processing, and Output</dc:title>
  <dc:subject/>
  <dc:creator>staff</dc:creator>
  <cp:keywords/>
  <dc:description/>
  <cp:lastModifiedBy>White, David</cp:lastModifiedBy>
  <cp:revision>4</cp:revision>
  <cp:lastPrinted>2007-12-05T03:52:00Z</cp:lastPrinted>
  <dcterms:created xsi:type="dcterms:W3CDTF">2020-09-21T15:23:00Z</dcterms:created>
  <dcterms:modified xsi:type="dcterms:W3CDTF">2020-09-21T20:23:00Z</dcterms:modified>
</cp:coreProperties>
</file>